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2DF6E0" w14:textId="15A1D675" w:rsidR="00C23EC9" w:rsidRDefault="00C23EC9">
      <w:r>
        <w:t xml:space="preserve">Данный граф не получится полностью закодировать по принципу соседнего кодирования, так как в нем присутствуют циклы с нечетным числом вершин. Следовательно, для минимизации числа переключений триггеров при переходе из одного состояния в другое необходимо применить эвристический метод кодирования. Данный метод минимизирует суммарное число переключений элементов памяти на всех переходах автомата. Уменьшение числа переключений триггеров приводит к уменьшению количества единиц соответствующих функций возбуждения, что однозначно приводит к упрощению комбинационной схемы автомата. </w:t>
      </w:r>
    </w:p>
    <w:p w14:paraId="4BC5C0E3" w14:textId="2B10034A" w:rsidR="00C23EC9" w:rsidRDefault="00C23EC9">
      <w:r>
        <w:t xml:space="preserve">Произведем кодирование состояний автомата эвристическим методом кодирования: </w:t>
      </w:r>
    </w:p>
    <w:p w14:paraId="3872821E" w14:textId="7ED1A577" w:rsidR="000A3BB9" w:rsidRDefault="00C23EC9">
      <w:r>
        <w:t>1) Строим матрицу |М0|, состоящую из всех пар переходов, где переключение триггеров в данном переходе отлично от 0 (числа в матрице соответствуют номеру состояния). Для каждой пары в матрице указываем ее вес, то есть количество появления данной пары в графе:</w:t>
      </w:r>
    </w:p>
    <w:p w14:paraId="2DCD2AD5" w14:textId="404AD1A6" w:rsidR="00C23EC9" w:rsidRDefault="00C23EC9">
      <w:pPr>
        <w:rPr>
          <w:sz w:val="28"/>
          <w:szCs w:val="28"/>
        </w:rPr>
      </w:pPr>
      <w:r w:rsidRPr="009905FC">
        <w:rPr>
          <w:sz w:val="28"/>
          <w:szCs w:val="28"/>
          <w:lang w:val="en-US"/>
        </w:rPr>
        <w:t>M</w:t>
      </w:r>
      <w:r w:rsidRPr="00942829">
        <w:rPr>
          <w:sz w:val="28"/>
          <w:szCs w:val="28"/>
          <w:vertAlign w:val="subscript"/>
        </w:rPr>
        <w:t>0</w:t>
      </w:r>
      <w:r w:rsidRPr="009905FC">
        <w:rPr>
          <w:sz w:val="28"/>
          <w:szCs w:val="28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5</m:t>
                  </m:r>
                </m:e>
              </m:mr>
            </m:m>
          </m:e>
        </m:d>
      </m:oMath>
      <w:r w:rsidRPr="0035006E">
        <w:rPr>
          <w:sz w:val="28"/>
          <w:szCs w:val="28"/>
        </w:rPr>
        <w:t xml:space="preserve">                   </w:t>
      </w:r>
    </w:p>
    <w:p w14:paraId="0FC50EA8" w14:textId="2E4019C6" w:rsidR="00C23EC9" w:rsidRDefault="00C23EC9">
      <w:r>
        <w:t>2) Упорядочим строки матрицы |M0|, для чего строим матрицу |</w:t>
      </w:r>
      <w:r>
        <w:rPr>
          <w:rFonts w:ascii="Cambria Math" w:hAnsi="Cambria Math" w:cs="Cambria Math"/>
        </w:rPr>
        <w:t>𝑀</w:t>
      </w:r>
      <w:r>
        <w:t>| следующим образом. В первую строку матрицы помещаем пару с наибольшим весом. Из всех пар, имеющих общий компонент с парой, помещенной в матрицу |</w:t>
      </w:r>
      <w:r>
        <w:rPr>
          <w:rFonts w:ascii="Cambria Math" w:hAnsi="Cambria Math" w:cs="Cambria Math"/>
        </w:rPr>
        <w:t>𝑀</w:t>
      </w:r>
      <w:r>
        <w:t>| выбирается пара с наибольшим весом и заносится в следующую строку матрицы (в случае равенства весов пар вычисляются суммы весов компонентов пар, то есть количество появления элемента в матрице |M0| , на основании которых определяется следующая пара, которая будет занесена в таблицу), из всех пар, имеющих общий компонент с парами, помещенными в матрицу |</w:t>
      </w:r>
      <w:r>
        <w:rPr>
          <w:rFonts w:ascii="Cambria Math" w:hAnsi="Cambria Math" w:cs="Cambria Math"/>
        </w:rPr>
        <w:t>𝑀</w:t>
      </w:r>
      <w:r>
        <w:t>| выбирается пара с наибольшим весом и заносится в следующую строку матрицы и т.д. Формирование матрицы |</w:t>
      </w:r>
      <w:r>
        <w:rPr>
          <w:rFonts w:ascii="Cambria Math" w:hAnsi="Cambria Math" w:cs="Cambria Math"/>
        </w:rPr>
        <w:t>𝑀</w:t>
      </w:r>
      <w:r>
        <w:t>| заканчивается, когда все элементы матрицы |M0| размещены в матрице |</w:t>
      </w:r>
      <w:r>
        <w:rPr>
          <w:rFonts w:ascii="Cambria Math" w:hAnsi="Cambria Math" w:cs="Cambria Math"/>
        </w:rPr>
        <w:t>𝑀</w:t>
      </w:r>
      <w:r>
        <w:t>|:</w:t>
      </w:r>
    </w:p>
    <w:tbl>
      <w:tblPr>
        <w:tblStyle w:val="a3"/>
        <w:tblpPr w:leftFromText="180" w:rightFromText="180" w:vertAnchor="text" w:horzAnchor="page" w:tblpX="3683" w:tblpY="1965"/>
        <w:tblW w:w="0" w:type="auto"/>
        <w:tblLook w:val="04A0" w:firstRow="1" w:lastRow="0" w:firstColumn="1" w:lastColumn="0" w:noHBand="0" w:noVBand="1"/>
      </w:tblPr>
      <w:tblGrid>
        <w:gridCol w:w="709"/>
        <w:gridCol w:w="992"/>
      </w:tblGrid>
      <w:tr w:rsidR="00942829" w14:paraId="4CB20BFB" w14:textId="77777777" w:rsidTr="00942829">
        <w:tc>
          <w:tcPr>
            <w:tcW w:w="709" w:type="dxa"/>
          </w:tcPr>
          <w:p w14:paraId="678C7298" w14:textId="544FC852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</w:tcPr>
          <w:p w14:paraId="12150D75" w14:textId="78893F7F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</w:tr>
      <w:tr w:rsidR="00942829" w14:paraId="152F1EEA" w14:textId="77777777" w:rsidTr="00942829">
        <w:tc>
          <w:tcPr>
            <w:tcW w:w="709" w:type="dxa"/>
          </w:tcPr>
          <w:p w14:paraId="2766F865" w14:textId="6F6009B2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</w:tcPr>
          <w:p w14:paraId="3453FD74" w14:textId="460D7A13" w:rsidR="00942829" w:rsidRDefault="00942829" w:rsidP="0094282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1</w:t>
            </w:r>
          </w:p>
        </w:tc>
      </w:tr>
    </w:tbl>
    <w:p w14:paraId="434D418B" w14:textId="2CD898A1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BDCE1F4" wp14:editId="65A7EF32">
                <wp:simplePos x="0" y="0"/>
                <wp:positionH relativeFrom="column">
                  <wp:posOffset>2605177</wp:posOffset>
                </wp:positionH>
                <wp:positionV relativeFrom="paragraph">
                  <wp:posOffset>406064</wp:posOffset>
                </wp:positionV>
                <wp:extent cx="733245" cy="8626"/>
                <wp:effectExtent l="0" t="0" r="29210" b="29845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22CB304" id="Прямая соединительная линия 2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5.15pt,31.95pt" to="262.9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C29BBC" wp14:editId="1E9EA2DC">
                <wp:simplePos x="0" y="0"/>
                <wp:positionH relativeFrom="column">
                  <wp:posOffset>2669313</wp:posOffset>
                </wp:positionH>
                <wp:positionV relativeFrom="paragraph">
                  <wp:posOffset>173774</wp:posOffset>
                </wp:positionV>
                <wp:extent cx="733245" cy="8626"/>
                <wp:effectExtent l="0" t="0" r="29210" b="29845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E42DE78" id="Прямая соединительная линия 1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2pt,13.7pt" to="267.95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" strokecolor="black [3200]" strokeweight=".5pt">
                <v:stroke joinstyle="miter"/>
              </v:line>
            </w:pict>
          </mc:Fallback>
        </mc:AlternateContent>
      </w:r>
      <w:r w:rsidR="00C23EC9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0C1243" wp14:editId="2B371BCB">
                <wp:simplePos x="0" y="0"/>
                <wp:positionH relativeFrom="column">
                  <wp:posOffset>370804</wp:posOffset>
                </wp:positionH>
                <wp:positionV relativeFrom="paragraph">
                  <wp:posOffset>52789</wp:posOffset>
                </wp:positionV>
                <wp:extent cx="733245" cy="8626"/>
                <wp:effectExtent l="0" t="0" r="29210" b="29845"/>
                <wp:wrapNone/>
                <wp:docPr id="978" name="Прямая соединительная линия 9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AF379E3" id="Прямая соединительная линия 978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.2pt,4.15pt" to="86.95pt,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 w:rsidR="00C23EC9" w:rsidRPr="0035006E">
        <w:rPr>
          <w:sz w:val="28"/>
          <w:szCs w:val="28"/>
        </w:rPr>
        <w:t xml:space="preserve">     </w:t>
      </w:r>
      <w:r w:rsidR="00C23EC9" w:rsidRPr="009905FC">
        <w:rPr>
          <w:sz w:val="28"/>
          <w:szCs w:val="28"/>
          <w:lang w:val="en-US"/>
        </w:rPr>
        <w:t>M</w:t>
      </w:r>
      <w:r w:rsidR="00C23EC9"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 w:rsidR="00C23EC9" w:rsidRPr="0035006E">
        <w:rPr>
          <w:sz w:val="28"/>
          <w:szCs w:val="28"/>
        </w:rPr>
        <w:t xml:space="preserve">   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lang w:val="en-US"/>
        </w:rPr>
        <w:t>’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6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</m:e>
              </m:mr>
            </m:m>
          </m:e>
        </m:d>
      </m:oMath>
    </w:p>
    <w:p w14:paraId="584D1734" w14:textId="50D20EB7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Pr="00942829"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lang w:val="en-US"/>
        </w:rPr>
        <w:t>= {4, 5} = {0000, 0001}</w:t>
      </w:r>
    </w:p>
    <w:p w14:paraId="258B5B1F" w14:textId="5511EB19" w:rsidR="00942829" w:rsidRP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BF236A"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010, 0100, 1000}</w:t>
      </w:r>
    </w:p>
    <w:p w14:paraId="70CAE04E" w14:textId="4171C93E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BF236A">
        <w:rPr>
          <w:rFonts w:eastAsiaTheme="minorEastAsia"/>
          <w:sz w:val="28"/>
          <w:szCs w:val="28"/>
          <w:vertAlign w:val="subscript"/>
          <w:lang w:val="en-US"/>
        </w:rPr>
        <w:t>5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001, 0101, 0011}</w:t>
      </w:r>
    </w:p>
    <w:p w14:paraId="3F419947" w14:textId="1B1F9C9C" w:rsidR="00942829" w:rsidRDefault="00942829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010, 0100, 1000, 1001, 0101, 0011}</w:t>
      </w:r>
    </w:p>
    <w:p w14:paraId="286DEA2F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010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01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01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1BBDE185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100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1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1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5E8179FD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1000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10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1000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</w:t>
      </w:r>
    </w:p>
    <w:p w14:paraId="2831D479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01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01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01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1AB0FF93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100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10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10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1349672C" w14:textId="77777777" w:rsidR="00942829" w:rsidRPr="00BF236A" w:rsidRDefault="00942829" w:rsidP="00942829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10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01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000| + |010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 xml:space="preserve">0001| = 3    </w:t>
      </w:r>
    </w:p>
    <w:p w14:paraId="26C7D787" w14:textId="510F0C6C" w:rsidR="00942829" w:rsidRDefault="00942829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</w:t>
      </w:r>
      <w:r w:rsidRPr="00942829">
        <w:rPr>
          <w:sz w:val="28"/>
          <w:szCs w:val="28"/>
          <w:u w:val="single"/>
          <w:lang w:val="en-US"/>
        </w:rPr>
        <w:t>6 = 0101</w:t>
      </w:r>
    </w:p>
    <w:p w14:paraId="495C6D17" w14:textId="79D1EDBC" w:rsidR="00942829" w:rsidRDefault="00942829">
      <w:pPr>
        <w:rPr>
          <w:sz w:val="28"/>
          <w:szCs w:val="28"/>
          <w:u w:val="single"/>
          <w:lang w:val="en-US"/>
        </w:rPr>
      </w:pPr>
    </w:p>
    <w:p w14:paraId="7893DBE3" w14:textId="7E4C7973" w:rsidR="00BF236A" w:rsidRDefault="00BF236A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96D83F1" wp14:editId="30C33FD9">
                <wp:simplePos x="0" y="0"/>
                <wp:positionH relativeFrom="column">
                  <wp:posOffset>250166</wp:posOffset>
                </wp:positionH>
                <wp:positionV relativeFrom="paragraph">
                  <wp:posOffset>65381</wp:posOffset>
                </wp:positionV>
                <wp:extent cx="733245" cy="8626"/>
                <wp:effectExtent l="0" t="0" r="29210" b="29845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2F31D95" id="Прямая соединительная линия 3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7pt,5.15pt" to="77.4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lang w:val="en-US"/>
        </w:rPr>
        <w:t>’’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6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6</w:t>
      </w:r>
      <w:r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</m:e>
              </m:mr>
            </m:m>
          </m:e>
        </m:d>
      </m:oMath>
    </w:p>
    <w:p w14:paraId="34DE43AD" w14:textId="743DB4C2" w:rsidR="00BF236A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Pr="00942829"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lang w:val="en-US"/>
        </w:rPr>
        <w:t>= {6} = {0101}</w:t>
      </w:r>
    </w:p>
    <w:p w14:paraId="4DD71A04" w14:textId="6813DAAD" w:rsidR="00BF236A" w:rsidRPr="00942829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6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111, 1101}</w:t>
      </w:r>
    </w:p>
    <w:p w14:paraId="3F7B876B" w14:textId="1659450A" w:rsidR="00BF236A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7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111, 1101}</w:t>
      </w:r>
    </w:p>
    <w:p w14:paraId="0106F61B" w14:textId="13EECA93" w:rsidR="00BF236A" w:rsidRPr="00BF236A" w:rsidRDefault="00BF236A" w:rsidP="00BF236A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BF236A">
        <w:rPr>
          <w:sz w:val="28"/>
          <w:szCs w:val="28"/>
          <w:vertAlign w:val="subscript"/>
          <w:lang w:val="en-US"/>
        </w:rPr>
        <w:t>0</w:t>
      </w:r>
      <w:r>
        <w:rPr>
          <w:sz w:val="28"/>
          <w:szCs w:val="28"/>
          <w:vertAlign w:val="subscript"/>
          <w:lang w:val="en-US"/>
        </w:rPr>
        <w:t>1</w:t>
      </w:r>
      <w:r w:rsidRPr="00BF236A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011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    </w:t>
      </w:r>
    </w:p>
    <w:p w14:paraId="031C224F" w14:textId="4590DAB6" w:rsidR="00BF236A" w:rsidRPr="00BF236A" w:rsidRDefault="00BF236A" w:rsidP="00BF236A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1</w:t>
      </w:r>
      <w:r w:rsidRPr="00BF236A"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  <w:vertAlign w:val="subscript"/>
          <w:lang w:val="en-US"/>
        </w:rPr>
        <w:t>1</w:t>
      </w:r>
      <w:r w:rsidRPr="0035006E">
        <w:rPr>
          <w:sz w:val="28"/>
          <w:szCs w:val="28"/>
          <w:lang w:val="en-US"/>
        </w:rPr>
        <w:t> </w:t>
      </w:r>
      <w:r w:rsidRPr="00BF236A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>10</w:t>
      </w:r>
      <w:r>
        <w:rPr>
          <w:sz w:val="28"/>
          <w:szCs w:val="28"/>
          <w:lang w:val="en-US"/>
        </w:rPr>
        <w:t>1</w:t>
      </w:r>
      <w:r w:rsidRPr="00BF236A">
        <w:rPr>
          <w:rFonts w:ascii="Cambria Math" w:hAnsi="Cambria Math"/>
          <w:sz w:val="28"/>
          <w:szCs w:val="28"/>
          <w:lang w:val="en-US"/>
        </w:rPr>
        <w:t>⊕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</w:t>
      </w:r>
      <w:r w:rsidRPr="00BF236A">
        <w:rPr>
          <w:sz w:val="28"/>
          <w:szCs w:val="28"/>
          <w:lang w:val="en-US"/>
        </w:rPr>
        <w:t xml:space="preserve">    </w:t>
      </w:r>
    </w:p>
    <w:p w14:paraId="7A3A7FF4" w14:textId="688482B6" w:rsidR="00BF236A" w:rsidRDefault="00BF236A" w:rsidP="00BF236A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7</w:t>
      </w:r>
      <w:r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1</w:t>
      </w:r>
      <w:r w:rsidRPr="00942829">
        <w:rPr>
          <w:sz w:val="28"/>
          <w:szCs w:val="28"/>
          <w:u w:val="single"/>
          <w:lang w:val="en-US"/>
        </w:rPr>
        <w:t>101</w:t>
      </w:r>
      <w:r>
        <w:rPr>
          <w:sz w:val="28"/>
          <w:szCs w:val="28"/>
          <w:u w:val="single"/>
          <w:lang w:val="en-US"/>
        </w:rPr>
        <w:br/>
      </w:r>
    </w:p>
    <w:p w14:paraId="53878DF4" w14:textId="14622B7A" w:rsidR="00BF236A" w:rsidRDefault="00152924" w:rsidP="00BF236A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B849781" wp14:editId="65453A99">
                <wp:simplePos x="0" y="0"/>
                <wp:positionH relativeFrom="column">
                  <wp:posOffset>344384</wp:posOffset>
                </wp:positionH>
                <wp:positionV relativeFrom="paragraph">
                  <wp:posOffset>1530737</wp:posOffset>
                </wp:positionV>
                <wp:extent cx="733245" cy="8626"/>
                <wp:effectExtent l="0" t="0" r="29210" b="29845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774901C" id="Прямая соединительная линия 6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.1pt,120.55pt" to="84.85pt,1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8CAF3C9" wp14:editId="7743E2F0">
                <wp:simplePos x="0" y="0"/>
                <wp:positionH relativeFrom="column">
                  <wp:posOffset>344385</wp:posOffset>
                </wp:positionH>
                <wp:positionV relativeFrom="paragraph">
                  <wp:posOffset>81948</wp:posOffset>
                </wp:positionV>
                <wp:extent cx="733245" cy="8626"/>
                <wp:effectExtent l="0" t="0" r="29210" b="29845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A310FF" id="Прямая соединительная линия 5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.1pt,6.45pt" to="84.85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BF236A" w:rsidRPr="009905FC">
        <w:rPr>
          <w:sz w:val="28"/>
          <w:szCs w:val="28"/>
          <w:lang w:val="en-US"/>
        </w:rPr>
        <w:t>M</w:t>
      </w:r>
      <w:r w:rsidR="00BF236A">
        <w:rPr>
          <w:sz w:val="28"/>
          <w:szCs w:val="28"/>
          <w:lang w:val="en-US"/>
        </w:rPr>
        <w:t>’’’</w:t>
      </w:r>
      <w:r w:rsidR="00BF236A" w:rsidRPr="009905FC">
        <w:rPr>
          <w:sz w:val="28"/>
          <w:szCs w:val="28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  <w:r w:rsidR="00BF236A">
        <w:rPr>
          <w:rFonts w:eastAsiaTheme="minorEastAsia"/>
          <w:sz w:val="28"/>
          <w:szCs w:val="28"/>
          <w:lang w:val="en-US"/>
        </w:rPr>
        <w:t xml:space="preserve"> </w:t>
      </w:r>
      <w:r w:rsidR="00BF236A" w:rsidRPr="009905FC">
        <w:rPr>
          <w:sz w:val="28"/>
          <w:szCs w:val="28"/>
          <w:lang w:val="en-US"/>
        </w:rPr>
        <w:t>M</w:t>
      </w:r>
      <w:r w:rsidR="00BF236A">
        <w:rPr>
          <w:sz w:val="28"/>
          <w:szCs w:val="28"/>
          <w:vertAlign w:val="subscript"/>
          <w:lang w:val="en-US"/>
        </w:rPr>
        <w:t>0</w:t>
      </w:r>
      <w:r w:rsidR="00BF236A" w:rsidRPr="009905FC">
        <w:rPr>
          <w:sz w:val="28"/>
          <w:szCs w:val="28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</w:rPr>
                    <m:t>8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</m:oMath>
    </w:p>
    <w:p w14:paraId="396DB249" w14:textId="6C6907EE" w:rsidR="00BF236A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="00152924"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lang w:val="en-US"/>
        </w:rPr>
        <w:t>= {</w:t>
      </w:r>
      <w:r w:rsidR="00152924">
        <w:rPr>
          <w:rFonts w:eastAsiaTheme="minorEastAsia"/>
          <w:sz w:val="28"/>
          <w:szCs w:val="28"/>
          <w:lang w:val="en-US"/>
        </w:rPr>
        <w:t>7, 4</w:t>
      </w:r>
      <w:r>
        <w:rPr>
          <w:rFonts w:eastAsiaTheme="minorEastAsia"/>
          <w:sz w:val="28"/>
          <w:szCs w:val="28"/>
          <w:lang w:val="en-US"/>
        </w:rPr>
        <w:t>} = {</w:t>
      </w:r>
      <w:r w:rsidR="00152924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101</w:t>
      </w:r>
      <w:r w:rsidR="00152924">
        <w:rPr>
          <w:rFonts w:eastAsiaTheme="minorEastAsia"/>
          <w:sz w:val="28"/>
          <w:szCs w:val="28"/>
          <w:lang w:val="en-US"/>
        </w:rPr>
        <w:t>, 00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405D5E1B" w14:textId="009C624D" w:rsidR="00BF236A" w:rsidRPr="00942829" w:rsidRDefault="00BF236A" w:rsidP="00BF236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152924">
        <w:rPr>
          <w:rFonts w:eastAsiaTheme="minorEastAsia"/>
          <w:sz w:val="28"/>
          <w:szCs w:val="28"/>
          <w:vertAlign w:val="subscript"/>
          <w:lang w:val="en-US"/>
        </w:rPr>
        <w:t>7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="00152924">
        <w:rPr>
          <w:rFonts w:eastAsiaTheme="minorEastAsia"/>
          <w:sz w:val="28"/>
          <w:szCs w:val="28"/>
          <w:lang w:val="en-US"/>
        </w:rPr>
        <w:t>1111</w:t>
      </w:r>
      <w:r>
        <w:rPr>
          <w:rFonts w:eastAsiaTheme="minorEastAsia"/>
          <w:sz w:val="28"/>
          <w:szCs w:val="28"/>
          <w:lang w:val="en-US"/>
        </w:rPr>
        <w:t>}</w:t>
      </w:r>
    </w:p>
    <w:p w14:paraId="459A31F4" w14:textId="78571212" w:rsidR="00152924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0010, 0100, 1000}</w:t>
      </w:r>
    </w:p>
    <w:p w14:paraId="3F5D2C08" w14:textId="64FBBE10" w:rsidR="00152924" w:rsidRPr="00942829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1, 0010, 0100, 1000}</w:t>
      </w:r>
    </w:p>
    <w:p w14:paraId="2307B2A2" w14:textId="07D3CA97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52924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1</w:t>
      </w:r>
      <w:r w:rsidRPr="00152924">
        <w:rPr>
          <w:sz w:val="28"/>
          <w:szCs w:val="28"/>
          <w:vertAlign w:val="subscript"/>
          <w:lang w:val="en-US"/>
        </w:rPr>
        <w:t>1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1111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</w:t>
      </w:r>
      <w:r>
        <w:rPr>
          <w:sz w:val="28"/>
          <w:szCs w:val="28"/>
          <w:lang w:val="en-US"/>
        </w:rPr>
        <w:t>1111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4 + 1 = 5</w:t>
      </w:r>
    </w:p>
    <w:p w14:paraId="795CC00D" w14:textId="6E063EB6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52924">
        <w:rPr>
          <w:sz w:val="28"/>
          <w:szCs w:val="28"/>
          <w:vertAlign w:val="subscript"/>
          <w:lang w:val="en-US"/>
        </w:rPr>
        <w:t>0100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010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010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 + 2 = 3</w:t>
      </w:r>
    </w:p>
    <w:p w14:paraId="7640A356" w14:textId="7FBCC918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lastRenderedPageBreak/>
        <w:t>W</w:t>
      </w:r>
      <w:r w:rsidRPr="00152924">
        <w:rPr>
          <w:sz w:val="28"/>
          <w:szCs w:val="28"/>
          <w:vertAlign w:val="subscript"/>
          <w:lang w:val="en-US"/>
        </w:rPr>
        <w:t>10</w:t>
      </w:r>
      <w:r>
        <w:rPr>
          <w:sz w:val="28"/>
          <w:szCs w:val="28"/>
          <w:vertAlign w:val="subscript"/>
          <w:lang w:val="en-US"/>
        </w:rPr>
        <w:t>0</w:t>
      </w:r>
      <w:r w:rsidRPr="00152924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10</w:t>
      </w:r>
      <w:r>
        <w:rPr>
          <w:sz w:val="28"/>
          <w:szCs w:val="28"/>
          <w:lang w:val="en-US"/>
        </w:rPr>
        <w:t>0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10</w:t>
      </w:r>
      <w:r>
        <w:rPr>
          <w:sz w:val="28"/>
          <w:szCs w:val="28"/>
          <w:lang w:val="en-US"/>
        </w:rPr>
        <w:t>0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 + 2 = 3</w:t>
      </w:r>
    </w:p>
    <w:p w14:paraId="28C71ABF" w14:textId="40E84CDE" w:rsidR="00152924" w:rsidRPr="00152924" w:rsidRDefault="00152924" w:rsidP="00152924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001</w:t>
      </w:r>
      <w:r w:rsidRPr="00152924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52924">
        <w:rPr>
          <w:sz w:val="28"/>
          <w:szCs w:val="28"/>
          <w:lang w:val="en-US"/>
        </w:rPr>
        <w:t>= |</w:t>
      </w:r>
      <w:r>
        <w:rPr>
          <w:sz w:val="28"/>
          <w:szCs w:val="28"/>
          <w:lang w:val="en-US"/>
        </w:rPr>
        <w:t>001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 w:rsidRPr="00152924">
        <w:rPr>
          <w:sz w:val="28"/>
          <w:szCs w:val="28"/>
          <w:lang w:val="en-US"/>
        </w:rPr>
        <w:t>0000| + |</w:t>
      </w:r>
      <w:r>
        <w:rPr>
          <w:sz w:val="28"/>
          <w:szCs w:val="28"/>
          <w:lang w:val="en-US"/>
        </w:rPr>
        <w:t>001</w:t>
      </w:r>
      <w:r w:rsidRPr="00152924">
        <w:rPr>
          <w:sz w:val="28"/>
          <w:szCs w:val="28"/>
          <w:lang w:val="en-US"/>
        </w:rPr>
        <w:t>0</w:t>
      </w:r>
      <w:r w:rsidRPr="00152924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1101</w:t>
      </w:r>
      <w:r w:rsidRPr="00152924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>1 + 4 = 5</w:t>
      </w:r>
    </w:p>
    <w:p w14:paraId="42817BA2" w14:textId="3C0BD899" w:rsidR="00BF236A" w:rsidRDefault="00152924" w:rsidP="00BF236A">
      <w:pPr>
        <w:rPr>
          <w:rFonts w:eastAsiaTheme="minorEastAsia"/>
          <w:sz w:val="28"/>
          <w:szCs w:val="28"/>
          <w:lang w:val="en-US"/>
        </w:rPr>
      </w:pPr>
      <w:r>
        <w:rPr>
          <w:sz w:val="28"/>
          <w:szCs w:val="28"/>
          <w:u w:val="single"/>
          <w:lang w:val="en-US"/>
        </w:rPr>
        <w:t>a0</w:t>
      </w:r>
      <w:r w:rsidR="00BF236A"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0</w:t>
      </w:r>
      <w:r w:rsidR="00BF236A" w:rsidRPr="00942829">
        <w:rPr>
          <w:sz w:val="28"/>
          <w:szCs w:val="28"/>
          <w:u w:val="single"/>
          <w:lang w:val="en-US"/>
        </w:rPr>
        <w:t>10</w:t>
      </w:r>
      <w:r>
        <w:rPr>
          <w:sz w:val="28"/>
          <w:szCs w:val="28"/>
          <w:u w:val="single"/>
          <w:lang w:val="en-US"/>
        </w:rPr>
        <w:t>0</w:t>
      </w:r>
      <w:r w:rsidR="00BF236A">
        <w:rPr>
          <w:sz w:val="28"/>
          <w:szCs w:val="28"/>
          <w:u w:val="single"/>
          <w:lang w:val="en-US"/>
        </w:rPr>
        <w:br/>
      </w:r>
    </w:p>
    <w:p w14:paraId="22B27FD1" w14:textId="5014FECE" w:rsidR="00BF236A" w:rsidRDefault="00103633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7198571" wp14:editId="40939BB5">
                <wp:simplePos x="0" y="0"/>
                <wp:positionH relativeFrom="column">
                  <wp:posOffset>189230</wp:posOffset>
                </wp:positionH>
                <wp:positionV relativeFrom="paragraph">
                  <wp:posOffset>58049</wp:posOffset>
                </wp:positionV>
                <wp:extent cx="733245" cy="8626"/>
                <wp:effectExtent l="0" t="0" r="29210" b="29845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D2F841" id="Прямая соединительная линия 8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9pt,4.55pt" to="72.65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152924" w:rsidRPr="009905FC">
        <w:rPr>
          <w:sz w:val="28"/>
          <w:szCs w:val="28"/>
          <w:lang w:val="en-US"/>
        </w:rPr>
        <w:t>M</w:t>
      </w:r>
      <w:r w:rsidR="00152924" w:rsidRPr="00152924">
        <w:rPr>
          <w:sz w:val="28"/>
          <w:szCs w:val="28"/>
          <w:vertAlign w:val="superscript"/>
          <w:lang w:val="en-US"/>
        </w:rPr>
        <w:t>4</w:t>
      </w:r>
      <w:r w:rsidR="00152924"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 w:rsidR="00152924">
        <w:rPr>
          <w:rFonts w:eastAsiaTheme="minorEastAsia"/>
          <w:sz w:val="28"/>
          <w:szCs w:val="28"/>
          <w:lang w:val="en-US"/>
        </w:rPr>
        <w:t xml:space="preserve"> </w:t>
      </w:r>
      <w:r w:rsidR="00152924" w:rsidRPr="009905FC">
        <w:rPr>
          <w:sz w:val="28"/>
          <w:szCs w:val="28"/>
          <w:lang w:val="en-US"/>
        </w:rPr>
        <w:t>M</w:t>
      </w:r>
      <w:r w:rsidR="00152924">
        <w:rPr>
          <w:sz w:val="28"/>
          <w:szCs w:val="28"/>
          <w:vertAlign w:val="subscript"/>
          <w:lang w:val="en-US"/>
        </w:rPr>
        <w:t>1</w:t>
      </w:r>
      <w:r w:rsidR="00152924" w:rsidRPr="00152924">
        <w:rPr>
          <w:sz w:val="28"/>
          <w:szCs w:val="28"/>
          <w:lang w:val="en-US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0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</m:mr>
            </m:m>
          </m:e>
        </m:d>
      </m:oMath>
    </w:p>
    <w:p w14:paraId="28D50C87" w14:textId="7A5D82A5" w:rsidR="00152924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= {0} = {</w:t>
      </w:r>
      <w:r w:rsidR="00103633">
        <w:rPr>
          <w:rFonts w:eastAsiaTheme="minorEastAsia"/>
          <w:sz w:val="28"/>
          <w:szCs w:val="28"/>
          <w:lang w:val="en-US"/>
        </w:rPr>
        <w:t>01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104E62A6" w14:textId="5EB64393" w:rsidR="00152924" w:rsidRPr="00942829" w:rsidRDefault="00152924" w:rsidP="00152924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103633">
        <w:rPr>
          <w:rFonts w:eastAsiaTheme="minorEastAsia"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</w:t>
      </w:r>
      <w:r w:rsidR="00103633">
        <w:rPr>
          <w:rFonts w:eastAsiaTheme="minorEastAsia"/>
          <w:sz w:val="28"/>
          <w:szCs w:val="28"/>
          <w:lang w:val="en-US"/>
        </w:rPr>
        <w:t>00, 0110, 0101</w:t>
      </w:r>
      <w:r>
        <w:rPr>
          <w:rFonts w:eastAsiaTheme="minorEastAsia"/>
          <w:sz w:val="28"/>
          <w:szCs w:val="28"/>
          <w:lang w:val="en-US"/>
        </w:rPr>
        <w:t>}</w:t>
      </w:r>
    </w:p>
    <w:p w14:paraId="460DFD8C" w14:textId="77777777" w:rsidR="00103633" w:rsidRPr="00942829" w:rsidRDefault="00152924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</w:t>
      </w:r>
      <w:r w:rsidR="00103633">
        <w:rPr>
          <w:rFonts w:eastAsiaTheme="minorEastAsia"/>
          <w:sz w:val="28"/>
          <w:szCs w:val="28"/>
          <w:lang w:val="en-US"/>
        </w:rPr>
        <w:t>{1100, 0110, 0101}</w:t>
      </w:r>
    </w:p>
    <w:p w14:paraId="71A0F6C0" w14:textId="5A817907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1100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0|</w:t>
      </w:r>
      <w:r>
        <w:rPr>
          <w:sz w:val="28"/>
          <w:szCs w:val="28"/>
          <w:lang w:val="en-US"/>
        </w:rPr>
        <w:t xml:space="preserve"> = 1</w:t>
      </w:r>
    </w:p>
    <w:p w14:paraId="47270CF3" w14:textId="2282F843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0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0110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0|</w:t>
      </w:r>
      <w:r>
        <w:rPr>
          <w:sz w:val="28"/>
          <w:szCs w:val="28"/>
          <w:lang w:val="en-US"/>
        </w:rPr>
        <w:t xml:space="preserve"> = 1</w:t>
      </w:r>
    </w:p>
    <w:p w14:paraId="4028A104" w14:textId="21676E4A" w:rsid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0101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0101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0|</w:t>
      </w:r>
      <w:r>
        <w:rPr>
          <w:sz w:val="28"/>
          <w:szCs w:val="28"/>
          <w:lang w:val="en-US"/>
        </w:rPr>
        <w:t xml:space="preserve"> = 1</w:t>
      </w:r>
    </w:p>
    <w:p w14:paraId="00C536D4" w14:textId="0FF44E84" w:rsidR="00152924" w:rsidRDefault="00103633" w:rsidP="00152924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1</w:t>
      </w:r>
      <w:r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0</w:t>
      </w:r>
      <w:r w:rsidRPr="00942829">
        <w:rPr>
          <w:sz w:val="28"/>
          <w:szCs w:val="28"/>
          <w:u w:val="single"/>
          <w:lang w:val="en-US"/>
        </w:rPr>
        <w:t>1</w:t>
      </w:r>
      <w:r>
        <w:rPr>
          <w:sz w:val="28"/>
          <w:szCs w:val="28"/>
          <w:u w:val="single"/>
          <w:lang w:val="en-US"/>
        </w:rPr>
        <w:t>10</w:t>
      </w:r>
    </w:p>
    <w:p w14:paraId="1C1AE519" w14:textId="6170474F" w:rsidR="00103633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ED3A954" wp14:editId="1074D3C1">
                <wp:simplePos x="0" y="0"/>
                <wp:positionH relativeFrom="column">
                  <wp:posOffset>189074</wp:posOffset>
                </wp:positionH>
                <wp:positionV relativeFrom="paragraph">
                  <wp:posOffset>80909</wp:posOffset>
                </wp:positionV>
                <wp:extent cx="733245" cy="8626"/>
                <wp:effectExtent l="0" t="0" r="29210" b="29845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3E1D35" id="Прямая соединительная линия 9" o:spid="_x0000_s1026" style="position:absolute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9pt,6.35pt" to="72.6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" strokecolor="black [3200]" strokeweight=".5pt">
                <v:stroke joinstyle="miter"/>
              </v:line>
            </w:pict>
          </mc:Fallback>
        </mc:AlternateConten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perscript"/>
          <w:lang w:val="en-US"/>
        </w:rPr>
        <w:t>5</w:t>
      </w:r>
      <w:r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2</w:t>
      </w:r>
      <w:r w:rsidRPr="00152924">
        <w:rPr>
          <w:sz w:val="28"/>
          <w:szCs w:val="28"/>
          <w:lang w:val="en-US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e>
              </m:mr>
            </m:m>
          </m:e>
        </m:d>
      </m:oMath>
    </w:p>
    <w:p w14:paraId="3AB49657" w14:textId="61250AD1" w:rsidR="00103633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vertAlign w:val="subscript"/>
          <w:lang w:val="en-US"/>
        </w:rPr>
        <w:t>2</w:t>
      </w:r>
      <w:r>
        <w:rPr>
          <w:rFonts w:eastAsiaTheme="minorEastAsia"/>
          <w:sz w:val="28"/>
          <w:szCs w:val="28"/>
          <w:lang w:val="en-US"/>
        </w:rPr>
        <w:t>= {1} = {0110}</w:t>
      </w:r>
    </w:p>
    <w:p w14:paraId="3CF8699D" w14:textId="02754139" w:rsidR="00103633" w:rsidRPr="00942829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0, 0111}</w:t>
      </w:r>
    </w:p>
    <w:p w14:paraId="20F875FE" w14:textId="34781A51" w:rsidR="00103633" w:rsidRPr="00942829" w:rsidRDefault="00103633" w:rsidP="00103633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</w:t>
      </w:r>
      <w:r w:rsidR="00C2499D">
        <w:rPr>
          <w:rFonts w:eastAsiaTheme="minorEastAsia"/>
          <w:sz w:val="28"/>
          <w:szCs w:val="28"/>
          <w:lang w:val="en-US"/>
        </w:rPr>
        <w:t>{1110, 0111}</w:t>
      </w:r>
    </w:p>
    <w:p w14:paraId="76D34F76" w14:textId="39E890A2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11</w:t>
      </w:r>
      <w:r w:rsidR="00C2499D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0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="00C2499D"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|</w:t>
      </w:r>
      <w:r>
        <w:rPr>
          <w:sz w:val="28"/>
          <w:szCs w:val="28"/>
          <w:lang w:val="en-US"/>
        </w:rPr>
        <w:t xml:space="preserve"> = 1</w:t>
      </w:r>
    </w:p>
    <w:p w14:paraId="2562E1FF" w14:textId="2C2F5D69" w:rsidR="00103633" w:rsidRPr="00103633" w:rsidRDefault="00103633" w:rsidP="00103633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103633">
        <w:rPr>
          <w:sz w:val="28"/>
          <w:szCs w:val="28"/>
          <w:vertAlign w:val="subscript"/>
          <w:lang w:val="en-US"/>
        </w:rPr>
        <w:t>01</w:t>
      </w:r>
      <w:r>
        <w:rPr>
          <w:sz w:val="28"/>
          <w:szCs w:val="28"/>
          <w:vertAlign w:val="subscript"/>
          <w:lang w:val="en-US"/>
        </w:rPr>
        <w:t>1</w:t>
      </w:r>
      <w:r w:rsidRPr="00103633">
        <w:rPr>
          <w:sz w:val="28"/>
          <w:szCs w:val="28"/>
          <w:vertAlign w:val="subscript"/>
          <w:lang w:val="en-US"/>
        </w:rPr>
        <w:t>0</w:t>
      </w:r>
      <w:r w:rsidRPr="0035006E">
        <w:rPr>
          <w:sz w:val="28"/>
          <w:szCs w:val="28"/>
          <w:lang w:val="en-US"/>
        </w:rPr>
        <w:t> </w:t>
      </w:r>
      <w:r w:rsidRPr="00103633">
        <w:rPr>
          <w:sz w:val="28"/>
          <w:szCs w:val="28"/>
          <w:lang w:val="en-US"/>
        </w:rPr>
        <w:t>= |</w:t>
      </w:r>
      <w:r>
        <w:rPr>
          <w:rFonts w:eastAsiaTheme="minorEastAsia"/>
          <w:sz w:val="28"/>
          <w:szCs w:val="28"/>
          <w:lang w:val="en-US"/>
        </w:rPr>
        <w:t>011</w:t>
      </w:r>
      <w:r w:rsidR="00C2499D">
        <w:rPr>
          <w:rFonts w:eastAsiaTheme="minorEastAsia"/>
          <w:sz w:val="28"/>
          <w:szCs w:val="28"/>
          <w:lang w:val="en-US"/>
        </w:rPr>
        <w:t>1</w:t>
      </w:r>
      <w:r w:rsidRPr="00103633">
        <w:rPr>
          <w:rFonts w:ascii="Cambria Math" w:hAnsi="Cambria Math"/>
          <w:sz w:val="28"/>
          <w:szCs w:val="28"/>
          <w:lang w:val="en-US"/>
        </w:rPr>
        <w:t>⊕</w:t>
      </w:r>
      <w:r w:rsidRPr="00103633">
        <w:rPr>
          <w:sz w:val="28"/>
          <w:szCs w:val="28"/>
          <w:lang w:val="en-US"/>
        </w:rPr>
        <w:t>0</w:t>
      </w:r>
      <w:r>
        <w:rPr>
          <w:sz w:val="28"/>
          <w:szCs w:val="28"/>
          <w:lang w:val="en-US"/>
        </w:rPr>
        <w:t>1</w:t>
      </w:r>
      <w:r w:rsidR="00C2499D">
        <w:rPr>
          <w:sz w:val="28"/>
          <w:szCs w:val="28"/>
          <w:lang w:val="en-US"/>
        </w:rPr>
        <w:t>1</w:t>
      </w:r>
      <w:r w:rsidRPr="00103633">
        <w:rPr>
          <w:sz w:val="28"/>
          <w:szCs w:val="28"/>
          <w:lang w:val="en-US"/>
        </w:rPr>
        <w:t>0|</w:t>
      </w:r>
      <w:r>
        <w:rPr>
          <w:sz w:val="28"/>
          <w:szCs w:val="28"/>
          <w:lang w:val="en-US"/>
        </w:rPr>
        <w:t xml:space="preserve"> = 1</w:t>
      </w:r>
    </w:p>
    <w:p w14:paraId="73870298" w14:textId="54BE3948" w:rsidR="00C2499D" w:rsidRDefault="00C2499D" w:rsidP="00C2499D">
      <w:pPr>
        <w:rPr>
          <w:sz w:val="28"/>
          <w:szCs w:val="28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t>a2</w:t>
      </w:r>
      <w:r w:rsidRPr="00942829">
        <w:rPr>
          <w:sz w:val="28"/>
          <w:szCs w:val="28"/>
          <w:u w:val="single"/>
          <w:lang w:val="en-US"/>
        </w:rPr>
        <w:t xml:space="preserve"> = </w:t>
      </w:r>
      <w:r>
        <w:rPr>
          <w:sz w:val="28"/>
          <w:szCs w:val="28"/>
          <w:u w:val="single"/>
          <w:lang w:val="en-US"/>
        </w:rPr>
        <w:t>0</w:t>
      </w:r>
      <w:r w:rsidRPr="00942829">
        <w:rPr>
          <w:sz w:val="28"/>
          <w:szCs w:val="28"/>
          <w:u w:val="single"/>
          <w:lang w:val="en-US"/>
        </w:rPr>
        <w:t>1</w:t>
      </w:r>
      <w:r>
        <w:rPr>
          <w:sz w:val="28"/>
          <w:szCs w:val="28"/>
          <w:u w:val="single"/>
          <w:lang w:val="en-US"/>
        </w:rPr>
        <w:t>11</w:t>
      </w:r>
    </w:p>
    <w:p w14:paraId="56C9BED6" w14:textId="73F2B310" w:rsidR="00C2499D" w:rsidRDefault="00CA22FC" w:rsidP="00C2499D">
      <w:pPr>
        <w:rPr>
          <w:rFonts w:eastAsiaTheme="minorEastAsia"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3EB116F" wp14:editId="36806C9A">
                <wp:simplePos x="0" y="0"/>
                <wp:positionH relativeFrom="column">
                  <wp:posOffset>249382</wp:posOffset>
                </wp:positionH>
                <wp:positionV relativeFrom="paragraph">
                  <wp:posOffset>732609</wp:posOffset>
                </wp:positionV>
                <wp:extent cx="733245" cy="8626"/>
                <wp:effectExtent l="0" t="0" r="29210" b="29845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74F9BC" id="Прямая соединительная линия 13" o:spid="_x0000_s1026" style="position:absolute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65pt,57.7pt" to="77.4pt,5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EEB61A" wp14:editId="36AAAA88">
                <wp:simplePos x="0" y="0"/>
                <wp:positionH relativeFrom="column">
                  <wp:posOffset>201880</wp:posOffset>
                </wp:positionH>
                <wp:positionV relativeFrom="paragraph">
                  <wp:posOffset>305097</wp:posOffset>
                </wp:positionV>
                <wp:extent cx="733245" cy="8626"/>
                <wp:effectExtent l="0" t="0" r="29210" b="29845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2A70D43" id="Прямая соединительная линия 12" o:spid="_x0000_s1026" style="position:absolute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.9pt,24pt" to="73.65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652C5B" wp14:editId="564647EE">
                <wp:simplePos x="0" y="0"/>
                <wp:positionH relativeFrom="column">
                  <wp:posOffset>190005</wp:posOffset>
                </wp:positionH>
                <wp:positionV relativeFrom="paragraph">
                  <wp:posOffset>79466</wp:posOffset>
                </wp:positionV>
                <wp:extent cx="733245" cy="8626"/>
                <wp:effectExtent l="0" t="0" r="29210" b="29845"/>
                <wp:wrapNone/>
                <wp:docPr id="11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3245" cy="86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A04879" id="Прямая соединительная линия 11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.95pt,6.25pt" to="72.7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" strokecolor="black [3200]" strokeweight=".5pt">
                <v:stroke joinstyle="miter"/>
              </v:line>
            </w:pict>
          </mc:Fallback>
        </mc:AlternateContent>
      </w:r>
      <w:r w:rsidR="00C2499D" w:rsidRPr="009905FC">
        <w:rPr>
          <w:sz w:val="28"/>
          <w:szCs w:val="28"/>
          <w:lang w:val="en-US"/>
        </w:rPr>
        <w:t>M</w:t>
      </w:r>
      <w:r w:rsidR="00C2499D">
        <w:rPr>
          <w:sz w:val="28"/>
          <w:szCs w:val="28"/>
          <w:vertAlign w:val="superscript"/>
          <w:lang w:val="en-US"/>
        </w:rPr>
        <w:t>6</w:t>
      </w:r>
      <w:r w:rsidR="00C2499D"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2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 w:rsidR="00C2499D">
        <w:rPr>
          <w:rFonts w:eastAsiaTheme="minorEastAsia"/>
          <w:sz w:val="28"/>
          <w:szCs w:val="28"/>
          <w:lang w:val="en-US"/>
        </w:rPr>
        <w:t xml:space="preserve"> </w:t>
      </w:r>
      <w:r w:rsidR="00C2499D" w:rsidRPr="009905FC">
        <w:rPr>
          <w:sz w:val="28"/>
          <w:szCs w:val="28"/>
          <w:lang w:val="en-US"/>
        </w:rPr>
        <w:t>M</w:t>
      </w:r>
      <w:r w:rsidR="00C2499D">
        <w:rPr>
          <w:sz w:val="28"/>
          <w:szCs w:val="28"/>
          <w:vertAlign w:val="subscript"/>
          <w:lang w:val="en-US"/>
        </w:rPr>
        <w:t>2</w:t>
      </w:r>
      <w:r w:rsidR="00C2499D" w:rsidRPr="00CA22FC">
        <w:rPr>
          <w:sz w:val="28"/>
          <w:szCs w:val="28"/>
          <w:lang w:val="en-US"/>
        </w:rPr>
        <w:t>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4</m:t>
                  </m:r>
                </m:e>
              </m:mr>
            </m:m>
          </m:e>
        </m:d>
      </m:oMath>
    </w:p>
    <w:p w14:paraId="45CAC920" w14:textId="489414E7" w:rsidR="00C2499D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lang w:val="en-US"/>
        </w:rPr>
        <w:t>= {2, 0, 4} = {0111, 0100, 0000}</w:t>
      </w:r>
    </w:p>
    <w:p w14:paraId="0F92ADFD" w14:textId="3D04C259" w:rsidR="00C2499D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2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1}</w:t>
      </w:r>
    </w:p>
    <w:p w14:paraId="7AA0B7F4" w14:textId="5D2DCA54" w:rsidR="00C2499D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00, 0110, 0101}</w:t>
      </w:r>
    </w:p>
    <w:p w14:paraId="40B7E7DD" w14:textId="74EA885F" w:rsidR="00C2499D" w:rsidRPr="00942829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="00CA22FC"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000, </w:t>
      </w:r>
      <w:r w:rsidR="00CA22FC">
        <w:rPr>
          <w:rFonts w:eastAsiaTheme="minorEastAsia"/>
          <w:sz w:val="28"/>
          <w:szCs w:val="28"/>
          <w:lang w:val="en-US"/>
        </w:rPr>
        <w:t>0010}</w:t>
      </w:r>
    </w:p>
    <w:p w14:paraId="092982D4" w14:textId="6A312A43" w:rsidR="00C2499D" w:rsidRPr="00942829" w:rsidRDefault="00C2499D" w:rsidP="00C2499D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 w:rsidR="00CA22FC"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</w:t>
      </w:r>
      <w:r w:rsidR="00CA22FC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, </w:t>
      </w:r>
      <w:r w:rsidR="00CA22FC">
        <w:rPr>
          <w:rFonts w:eastAsiaTheme="minorEastAsia"/>
          <w:sz w:val="28"/>
          <w:szCs w:val="28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>1</w:t>
      </w:r>
      <w:r w:rsidR="00CA22FC">
        <w:rPr>
          <w:rFonts w:eastAsiaTheme="minorEastAsia"/>
          <w:sz w:val="28"/>
          <w:szCs w:val="28"/>
          <w:lang w:val="en-US"/>
        </w:rPr>
        <w:t>00, 0101, 1000, 001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787517D8" w14:textId="5F6B90AC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bookmarkStart w:id="0" w:name="_Hlk68816920"/>
      <w:bookmarkStart w:id="1" w:name="_Hlk68816446"/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11</w:t>
      </w:r>
      <w:r w:rsidRPr="0035006E"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= |1</w:t>
      </w:r>
      <w:r>
        <w:rPr>
          <w:sz w:val="28"/>
          <w:szCs w:val="28"/>
          <w:lang w:val="en-US"/>
        </w:rPr>
        <w:t>11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111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</w:t>
      </w:r>
      <w:r w:rsidRPr="00914674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1 + 3 + 4 = 4</w:t>
      </w:r>
    </w:p>
    <w:p w14:paraId="3F20A0A5" w14:textId="7BEFABEE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00</w:t>
      </w:r>
      <w:r w:rsidRPr="0035006E"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= |</w:t>
      </w:r>
      <w:r>
        <w:rPr>
          <w:sz w:val="28"/>
          <w:szCs w:val="28"/>
          <w:lang w:val="en-US"/>
        </w:rPr>
        <w:t>1</w:t>
      </w:r>
      <w:r>
        <w:rPr>
          <w:sz w:val="28"/>
          <w:szCs w:val="28"/>
        </w:rPr>
        <w:t>1</w:t>
      </w:r>
      <w:r w:rsidRPr="00914674">
        <w:rPr>
          <w:sz w:val="28"/>
          <w:szCs w:val="28"/>
        </w:rPr>
        <w:t>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11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11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</w:t>
      </w:r>
      <w:r w:rsidRPr="00914674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3 + 1 + 2 = 6</w:t>
      </w:r>
    </w:p>
    <w:p w14:paraId="61BFB86D" w14:textId="1BAF2652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0101</w:t>
      </w:r>
      <w:r w:rsidRPr="0035006E">
        <w:rPr>
          <w:sz w:val="28"/>
          <w:szCs w:val="28"/>
          <w:lang w:val="en-US"/>
        </w:rPr>
        <w:t> </w:t>
      </w:r>
      <w:r w:rsidRPr="00914674">
        <w:rPr>
          <w:sz w:val="28"/>
          <w:szCs w:val="28"/>
        </w:rPr>
        <w:t>= |</w:t>
      </w:r>
      <w:r>
        <w:rPr>
          <w:sz w:val="28"/>
          <w:szCs w:val="28"/>
          <w:lang w:val="en-US"/>
        </w:rPr>
        <w:t>010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 w:rsidRPr="00914674"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010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0101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>|</w:t>
      </w:r>
      <w:r w:rsidRPr="0091467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1 + 1 + 2 = 4</w:t>
      </w:r>
    </w:p>
    <w:bookmarkEnd w:id="0"/>
    <w:p w14:paraId="13130950" w14:textId="0E967E04" w:rsidR="00CA22FC" w:rsidRP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000</w:t>
      </w:r>
      <w:r w:rsidRPr="0035006E">
        <w:rPr>
          <w:sz w:val="28"/>
          <w:szCs w:val="28"/>
          <w:lang w:val="en-US"/>
        </w:rPr>
        <w:t> </w:t>
      </w:r>
      <w:r w:rsidRPr="00914674">
        <w:rPr>
          <w:sz w:val="28"/>
          <w:szCs w:val="28"/>
        </w:rPr>
        <w:t>= |1</w:t>
      </w:r>
      <w:r>
        <w:rPr>
          <w:sz w:val="28"/>
          <w:szCs w:val="28"/>
          <w:lang w:val="en-US"/>
        </w:rPr>
        <w:t>0</w:t>
      </w:r>
      <w:r w:rsidRPr="00E62397">
        <w:rPr>
          <w:sz w:val="28"/>
          <w:szCs w:val="28"/>
        </w:rPr>
        <w:t>0</w:t>
      </w:r>
      <w:r>
        <w:rPr>
          <w:sz w:val="28"/>
          <w:szCs w:val="28"/>
        </w:rPr>
        <w:t>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 w:rsidRPr="00914674"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10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100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= </w:t>
      </w:r>
      <w:r>
        <w:rPr>
          <w:sz w:val="28"/>
          <w:szCs w:val="28"/>
          <w:lang w:val="en-US"/>
        </w:rPr>
        <w:t>4 + 2 + 1 = 7</w:t>
      </w:r>
    </w:p>
    <w:p w14:paraId="61BFBDF6" w14:textId="39857CCF" w:rsidR="00CA22FC" w:rsidRDefault="00CA22FC" w:rsidP="00CA22FC">
      <w:pPr>
        <w:jc w:val="both"/>
        <w:rPr>
          <w:sz w:val="28"/>
          <w:szCs w:val="28"/>
          <w:lang w:val="en-US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0010</w:t>
      </w:r>
      <w:r>
        <w:rPr>
          <w:rFonts w:eastAsiaTheme="minorEastAsia"/>
          <w:sz w:val="28"/>
          <w:szCs w:val="28"/>
          <w:vertAlign w:val="subscript"/>
          <w:lang w:val="en-US"/>
        </w:rPr>
        <w:t xml:space="preserve"> </w:t>
      </w:r>
      <w:r w:rsidRPr="00914674">
        <w:rPr>
          <w:sz w:val="28"/>
          <w:szCs w:val="28"/>
        </w:rPr>
        <w:t>= |</w:t>
      </w:r>
      <w:r>
        <w:rPr>
          <w:sz w:val="28"/>
          <w:szCs w:val="28"/>
          <w:lang w:val="en-US"/>
        </w:rPr>
        <w:t>001</w:t>
      </w:r>
      <w:r>
        <w:rPr>
          <w:sz w:val="28"/>
          <w:szCs w:val="28"/>
        </w:rPr>
        <w:t>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11</w:t>
      </w:r>
      <w:r w:rsidRPr="00914674">
        <w:rPr>
          <w:sz w:val="28"/>
          <w:szCs w:val="28"/>
        </w:rPr>
        <w:t>| + |</w:t>
      </w:r>
      <w:r>
        <w:rPr>
          <w:rFonts w:eastAsiaTheme="minorEastAsia"/>
          <w:sz w:val="28"/>
          <w:szCs w:val="28"/>
          <w:lang w:val="en-US"/>
        </w:rPr>
        <w:t>001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>
        <w:rPr>
          <w:sz w:val="28"/>
          <w:szCs w:val="28"/>
        </w:rPr>
        <w:t>|+ |</w:t>
      </w:r>
      <w:r>
        <w:rPr>
          <w:rFonts w:eastAsiaTheme="minorEastAsia"/>
          <w:sz w:val="28"/>
          <w:szCs w:val="28"/>
          <w:lang w:val="en-US"/>
        </w:rPr>
        <w:t>0010</w:t>
      </w:r>
      <w:r w:rsidRPr="00914674">
        <w:rPr>
          <w:rFonts w:ascii="Cambria Math" w:hAnsi="Cambria Math"/>
          <w:sz w:val="28"/>
          <w:szCs w:val="28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>
        <w:rPr>
          <w:sz w:val="28"/>
          <w:szCs w:val="28"/>
        </w:rPr>
        <w:t xml:space="preserve">| = </w:t>
      </w:r>
      <w:r>
        <w:rPr>
          <w:sz w:val="28"/>
          <w:szCs w:val="28"/>
          <w:lang w:val="en-US"/>
        </w:rPr>
        <w:t>2 + 2 + 1 = 5</w:t>
      </w:r>
    </w:p>
    <w:p w14:paraId="5111DE99" w14:textId="1448C9B7" w:rsidR="00CA22FC" w:rsidRDefault="00CA22FC" w:rsidP="00CA22FC">
      <w:pPr>
        <w:jc w:val="both"/>
        <w:rPr>
          <w:rFonts w:eastAsiaTheme="minorEastAsia"/>
          <w:sz w:val="28"/>
          <w:szCs w:val="28"/>
          <w:u w:val="single"/>
          <w:lang w:val="en-US"/>
        </w:rPr>
      </w:pPr>
      <w:r w:rsidRPr="00F50F1A">
        <w:rPr>
          <w:sz w:val="28"/>
          <w:szCs w:val="28"/>
          <w:u w:val="single"/>
          <w:lang w:val="en-US"/>
        </w:rPr>
        <w:t xml:space="preserve">a3 = </w:t>
      </w:r>
      <w:r w:rsidRPr="00F50F1A">
        <w:rPr>
          <w:rFonts w:eastAsiaTheme="minorEastAsia"/>
          <w:sz w:val="28"/>
          <w:szCs w:val="28"/>
          <w:u w:val="single"/>
          <w:lang w:val="en-US"/>
        </w:rPr>
        <w:t>0101</w:t>
      </w:r>
    </w:p>
    <w:p w14:paraId="67486AE9" w14:textId="77777777" w:rsidR="00F50F1A" w:rsidRPr="00F50F1A" w:rsidRDefault="00F50F1A" w:rsidP="00CA22FC">
      <w:pPr>
        <w:jc w:val="both"/>
        <w:rPr>
          <w:rFonts w:eastAsiaTheme="minorEastAsia"/>
          <w:sz w:val="28"/>
          <w:szCs w:val="28"/>
          <w:u w:val="single"/>
          <w:lang w:val="en-US"/>
        </w:rPr>
      </w:pPr>
    </w:p>
    <w:p w14:paraId="3356F9DD" w14:textId="525DF525" w:rsidR="00F50F1A" w:rsidRPr="00F50F1A" w:rsidRDefault="00F50F1A" w:rsidP="00F50F1A">
      <w:pPr>
        <w:jc w:val="both"/>
        <w:rPr>
          <w:rFonts w:eastAsiaTheme="minorEastAsia"/>
          <w:sz w:val="28"/>
          <w:szCs w:val="28"/>
          <w:u w:val="single"/>
          <w:lang w:val="en-US"/>
        </w:rPr>
      </w:pPr>
      <w:r w:rsidRPr="009905FC"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perscript"/>
          <w:lang w:val="en-US"/>
        </w:rPr>
        <w:t>6</w:t>
      </w:r>
      <w:r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 </w:t>
      </w:r>
      <w:r w:rsidRPr="009905FC">
        <w:rPr>
          <w:sz w:val="28"/>
          <w:szCs w:val="28"/>
          <w:lang w:val="en-US"/>
        </w:rPr>
        <w:t>M</w:t>
      </w:r>
      <w:r w:rsidRPr="00F50F1A">
        <w:rPr>
          <w:sz w:val="28"/>
          <w:szCs w:val="28"/>
          <w:vertAlign w:val="subscript"/>
          <w:lang w:val="en-US"/>
        </w:rPr>
        <w:t>8</w:t>
      </w:r>
      <w:r w:rsidRPr="00152924">
        <w:rPr>
          <w:sz w:val="28"/>
          <w:szCs w:val="28"/>
          <w:lang w:val="en-US"/>
        </w:rPr>
        <w:t xml:space="preserve"> =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3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7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8</m:t>
                  </m:r>
                  <m:ctrlPr>
                    <w:rPr>
                      <w:rFonts w:ascii="Cambria Math" w:eastAsia="Cambria Math" w:hAnsi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</m:m>
          </m:e>
        </m:d>
      </m:oMath>
    </w:p>
    <w:p w14:paraId="3F95346A" w14:textId="4C2D268F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B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8</w:t>
      </w:r>
      <w:r>
        <w:rPr>
          <w:rFonts w:eastAsiaTheme="minorEastAsia"/>
          <w:sz w:val="28"/>
          <w:szCs w:val="28"/>
          <w:lang w:val="en-US"/>
        </w:rPr>
        <w:t>= {</w:t>
      </w:r>
      <w:r w:rsidRPr="00F50F1A">
        <w:rPr>
          <w:rFonts w:eastAsiaTheme="minorEastAsia"/>
          <w:sz w:val="28"/>
          <w:szCs w:val="28"/>
          <w:lang w:val="en-US"/>
        </w:rPr>
        <w:t>3</w:t>
      </w:r>
      <w:r>
        <w:rPr>
          <w:rFonts w:eastAsiaTheme="minorEastAsia"/>
          <w:sz w:val="28"/>
          <w:szCs w:val="28"/>
          <w:lang w:val="en-US"/>
        </w:rPr>
        <w:t xml:space="preserve">, </w:t>
      </w:r>
      <w:r w:rsidRPr="00F50F1A">
        <w:rPr>
          <w:rFonts w:eastAsiaTheme="minorEastAsia"/>
          <w:sz w:val="28"/>
          <w:szCs w:val="28"/>
          <w:lang w:val="en-US"/>
        </w:rPr>
        <w:t>4</w:t>
      </w:r>
      <w:r>
        <w:rPr>
          <w:rFonts w:eastAsiaTheme="minorEastAsia"/>
          <w:sz w:val="28"/>
          <w:szCs w:val="28"/>
          <w:lang w:val="en-US"/>
        </w:rPr>
        <w:t xml:space="preserve">, </w:t>
      </w:r>
      <w:r w:rsidRPr="00F50F1A">
        <w:rPr>
          <w:rFonts w:eastAsiaTheme="minorEastAsia"/>
          <w:sz w:val="28"/>
          <w:szCs w:val="28"/>
          <w:lang w:val="en-US"/>
        </w:rPr>
        <w:t>7, 0</w:t>
      </w:r>
      <w:r>
        <w:rPr>
          <w:rFonts w:eastAsiaTheme="minorEastAsia"/>
          <w:sz w:val="28"/>
          <w:szCs w:val="28"/>
          <w:lang w:val="en-US"/>
        </w:rPr>
        <w:t>} = {</w:t>
      </w:r>
      <w:r w:rsidRPr="00F50F1A">
        <w:rPr>
          <w:rFonts w:eastAsiaTheme="minorEastAsia"/>
          <w:sz w:val="28"/>
          <w:szCs w:val="28"/>
          <w:lang w:val="en-US"/>
        </w:rPr>
        <w:t>0101, 0000, 1101, 01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5A08A78A" w14:textId="3203B447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Pr="00F50F1A">
        <w:rPr>
          <w:rFonts w:eastAsiaTheme="minorEastAsia"/>
          <w:sz w:val="28"/>
          <w:szCs w:val="28"/>
          <w:lang w:val="en-US"/>
        </w:rPr>
        <w:t>-</w:t>
      </w:r>
      <w:r>
        <w:rPr>
          <w:rFonts w:eastAsiaTheme="minorEastAsia"/>
          <w:sz w:val="28"/>
          <w:szCs w:val="28"/>
          <w:lang w:val="en-US"/>
        </w:rPr>
        <w:t>}</w:t>
      </w:r>
    </w:p>
    <w:p w14:paraId="19103B97" w14:textId="41E37E9C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4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000, 0010}</w:t>
      </w:r>
    </w:p>
    <w:p w14:paraId="1ECADD42" w14:textId="57627F6E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7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Pr="00F50F1A">
        <w:rPr>
          <w:rFonts w:eastAsiaTheme="minorEastAsia"/>
          <w:sz w:val="28"/>
          <w:szCs w:val="28"/>
          <w:lang w:val="en-US"/>
        </w:rPr>
        <w:t>1111</w:t>
      </w:r>
      <w:r>
        <w:rPr>
          <w:rFonts w:eastAsiaTheme="minorEastAsia"/>
          <w:sz w:val="28"/>
          <w:szCs w:val="28"/>
          <w:lang w:val="en-US"/>
        </w:rPr>
        <w:t>}</w:t>
      </w:r>
    </w:p>
    <w:p w14:paraId="08431020" w14:textId="0C9D2384" w:rsidR="00F50F1A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C</w:t>
      </w:r>
      <w:r w:rsidRPr="00F50F1A">
        <w:rPr>
          <w:rFonts w:eastAsiaTheme="minorEastAsia"/>
          <w:sz w:val="28"/>
          <w:szCs w:val="28"/>
          <w:vertAlign w:val="subscript"/>
          <w:lang w:val="en-US"/>
        </w:rPr>
        <w:t>0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</w:t>
      </w:r>
      <w:r w:rsidRPr="00F50F1A">
        <w:rPr>
          <w:rFonts w:eastAsiaTheme="minorEastAsia"/>
          <w:sz w:val="28"/>
          <w:szCs w:val="28"/>
          <w:lang w:val="en-US"/>
        </w:rPr>
        <w:t>1100</w:t>
      </w:r>
      <w:r>
        <w:rPr>
          <w:rFonts w:eastAsiaTheme="minorEastAsia"/>
          <w:sz w:val="28"/>
          <w:szCs w:val="28"/>
          <w:lang w:val="en-US"/>
        </w:rPr>
        <w:t>}</w:t>
      </w:r>
    </w:p>
    <w:p w14:paraId="6796F8CD" w14:textId="0BD2E7C5" w:rsidR="00F50F1A" w:rsidRPr="00942829" w:rsidRDefault="00F50F1A" w:rsidP="00F50F1A">
      <w:pPr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  <w:lang w:val="en-US"/>
        </w:rPr>
        <w:t>D</w:t>
      </w:r>
      <w:r>
        <w:rPr>
          <w:rFonts w:eastAsiaTheme="minorEastAsia"/>
          <w:sz w:val="28"/>
          <w:szCs w:val="28"/>
          <w:vertAlign w:val="subscript"/>
          <w:lang w:val="en-US"/>
        </w:rPr>
        <w:t>3</w:t>
      </w:r>
      <w:r>
        <w:rPr>
          <w:rFonts w:eastAsiaTheme="minorEastAsia"/>
          <w:sz w:val="28"/>
          <w:szCs w:val="28"/>
          <w:vertAlign w:val="superscript"/>
          <w:lang w:val="en-US"/>
        </w:rPr>
        <w:t>1</w:t>
      </w:r>
      <w:r>
        <w:rPr>
          <w:rFonts w:eastAsiaTheme="minorEastAsia"/>
          <w:sz w:val="28"/>
          <w:szCs w:val="28"/>
          <w:lang w:val="en-US"/>
        </w:rPr>
        <w:t xml:space="preserve"> = {1111, 1100, 1000, 0010}</w:t>
      </w:r>
    </w:p>
    <w:p w14:paraId="25D3C9C9" w14:textId="0B6440AA" w:rsidR="00F50F1A" w:rsidRPr="00476FB1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11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1</w:t>
      </w:r>
      <w:r>
        <w:rPr>
          <w:sz w:val="28"/>
          <w:szCs w:val="28"/>
          <w:lang w:val="en-US"/>
        </w:rPr>
        <w:t>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 + |</w:t>
      </w:r>
      <w:r>
        <w:rPr>
          <w:rFonts w:eastAsiaTheme="minorEastAsia"/>
          <w:sz w:val="28"/>
          <w:szCs w:val="28"/>
          <w:lang w:val="en-US"/>
        </w:rPr>
        <w:t>1111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3 + 4</w:t>
      </w:r>
      <w:r w:rsidR="00476FB1">
        <w:rPr>
          <w:sz w:val="28"/>
          <w:szCs w:val="28"/>
        </w:rPr>
        <w:t xml:space="preserve"> + 1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10</w:t>
      </w:r>
    </w:p>
    <w:p w14:paraId="1F58BDF2" w14:textId="3C459603" w:rsidR="00F50F1A" w:rsidRPr="00476FB1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lastRenderedPageBreak/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1</w:t>
      </w:r>
      <w:r>
        <w:rPr>
          <w:rFonts w:eastAsiaTheme="minorEastAsia"/>
          <w:sz w:val="28"/>
          <w:szCs w:val="28"/>
          <w:vertAlign w:val="subscript"/>
        </w:rPr>
        <w:t>00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1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2 + 1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6</w:t>
      </w:r>
    </w:p>
    <w:p w14:paraId="2A7B9F1E" w14:textId="061AEDB6" w:rsidR="00F50F1A" w:rsidRPr="00476FB1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t>W</w:t>
      </w:r>
      <w:r w:rsidRPr="00CA22FC">
        <w:rPr>
          <w:rFonts w:eastAsiaTheme="minorEastAsia"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sz w:val="28"/>
          <w:szCs w:val="28"/>
          <w:vertAlign w:val="subscript"/>
        </w:rPr>
        <w:t>0</w:t>
      </w:r>
      <w:r w:rsidR="00476FB1">
        <w:rPr>
          <w:rFonts w:eastAsiaTheme="minorEastAsia"/>
          <w:sz w:val="28"/>
          <w:szCs w:val="28"/>
          <w:vertAlign w:val="subscript"/>
        </w:rPr>
        <w:t>00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100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 w:rsidR="00476FB1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1 + 2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8</w:t>
      </w:r>
    </w:p>
    <w:bookmarkEnd w:id="1"/>
    <w:p w14:paraId="63941032" w14:textId="194294DE" w:rsidR="00F50F1A" w:rsidRDefault="00F50F1A" w:rsidP="00F50F1A">
      <w:pPr>
        <w:jc w:val="both"/>
        <w:rPr>
          <w:sz w:val="28"/>
          <w:szCs w:val="28"/>
        </w:rPr>
      </w:pPr>
      <w:r w:rsidRPr="0035006E">
        <w:rPr>
          <w:sz w:val="28"/>
          <w:szCs w:val="28"/>
          <w:lang w:val="en-US"/>
        </w:rPr>
        <w:t>W</w:t>
      </w:r>
      <w:r>
        <w:rPr>
          <w:rFonts w:eastAsiaTheme="minorEastAsia"/>
          <w:sz w:val="28"/>
          <w:szCs w:val="28"/>
          <w:vertAlign w:val="subscript"/>
        </w:rPr>
        <w:t>00</w:t>
      </w:r>
      <w:r w:rsidR="00476FB1">
        <w:rPr>
          <w:rFonts w:eastAsiaTheme="minorEastAsia"/>
          <w:sz w:val="28"/>
          <w:szCs w:val="28"/>
          <w:vertAlign w:val="subscript"/>
        </w:rPr>
        <w:t>1</w:t>
      </w:r>
      <w:r>
        <w:rPr>
          <w:rFonts w:eastAsiaTheme="minorEastAsia"/>
          <w:sz w:val="28"/>
          <w:szCs w:val="28"/>
          <w:vertAlign w:val="subscript"/>
        </w:rPr>
        <w:t>0</w:t>
      </w:r>
      <w:r w:rsidRPr="0035006E">
        <w:rPr>
          <w:sz w:val="28"/>
          <w:szCs w:val="28"/>
          <w:lang w:val="en-US"/>
        </w:rPr>
        <w:t> </w:t>
      </w:r>
      <w:r w:rsidRPr="00F50F1A">
        <w:rPr>
          <w:sz w:val="28"/>
          <w:szCs w:val="28"/>
          <w:lang w:val="en-US"/>
        </w:rPr>
        <w:t>=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0101</w:t>
      </w:r>
      <w:r w:rsidRPr="00F50F1A">
        <w:rPr>
          <w:sz w:val="28"/>
          <w:szCs w:val="28"/>
          <w:lang w:val="en-US"/>
        </w:rPr>
        <w:t>| +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100</w:t>
      </w:r>
      <w:r w:rsidRPr="00F50F1A">
        <w:rPr>
          <w:sz w:val="28"/>
          <w:szCs w:val="28"/>
          <w:lang w:val="en-US"/>
        </w:rPr>
        <w:t>|</w:t>
      </w:r>
      <w:r>
        <w:rPr>
          <w:sz w:val="28"/>
          <w:szCs w:val="28"/>
        </w:rPr>
        <w:t xml:space="preserve"> </w:t>
      </w:r>
      <w:r w:rsidRPr="00F50F1A">
        <w:rPr>
          <w:sz w:val="28"/>
          <w:szCs w:val="28"/>
          <w:lang w:val="en-US"/>
        </w:rPr>
        <w:t>+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>
        <w:rPr>
          <w:rFonts w:eastAsiaTheme="minorEastAsia"/>
          <w:sz w:val="28"/>
          <w:szCs w:val="28"/>
          <w:lang w:val="en-US"/>
        </w:rPr>
        <w:t>0000</w:t>
      </w:r>
      <w:r w:rsidRPr="00F50F1A">
        <w:rPr>
          <w:sz w:val="28"/>
          <w:szCs w:val="28"/>
          <w:lang w:val="en-US"/>
        </w:rPr>
        <w:t>|</w:t>
      </w:r>
      <w:r>
        <w:rPr>
          <w:sz w:val="28"/>
          <w:szCs w:val="28"/>
        </w:rPr>
        <w:t xml:space="preserve"> </w:t>
      </w:r>
      <w:r w:rsidRPr="00F50F1A">
        <w:rPr>
          <w:sz w:val="28"/>
          <w:szCs w:val="28"/>
          <w:lang w:val="en-US"/>
        </w:rPr>
        <w:t>+ |</w:t>
      </w:r>
      <w:r w:rsidR="00476FB1">
        <w:rPr>
          <w:rFonts w:eastAsiaTheme="minorEastAsia"/>
          <w:sz w:val="28"/>
          <w:szCs w:val="28"/>
          <w:lang w:val="en-US"/>
        </w:rPr>
        <w:t>0010</w:t>
      </w:r>
      <w:r w:rsidRPr="00F50F1A">
        <w:rPr>
          <w:rFonts w:ascii="Cambria Math" w:hAnsi="Cambria Math"/>
          <w:sz w:val="28"/>
          <w:szCs w:val="28"/>
          <w:lang w:val="en-US"/>
        </w:rPr>
        <w:t>⊕</w:t>
      </w:r>
      <w:r w:rsidRPr="00F50F1A">
        <w:rPr>
          <w:rFonts w:eastAsiaTheme="minorEastAsia"/>
          <w:sz w:val="28"/>
          <w:szCs w:val="28"/>
          <w:lang w:val="en-US"/>
        </w:rPr>
        <w:t>1101</w:t>
      </w:r>
      <w:r w:rsidRPr="00F50F1A">
        <w:rPr>
          <w:sz w:val="28"/>
          <w:szCs w:val="28"/>
          <w:lang w:val="en-US"/>
        </w:rPr>
        <w:t xml:space="preserve">| = </w:t>
      </w:r>
      <w:r>
        <w:rPr>
          <w:sz w:val="28"/>
          <w:szCs w:val="28"/>
          <w:lang w:val="en-US"/>
        </w:rPr>
        <w:t xml:space="preserve">1 + </w:t>
      </w:r>
      <w:r w:rsidR="00476FB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 + </w:t>
      </w:r>
      <w:r w:rsidR="00476FB1">
        <w:rPr>
          <w:sz w:val="28"/>
          <w:szCs w:val="28"/>
        </w:rPr>
        <w:t>1 + 4</w:t>
      </w:r>
      <w:r>
        <w:rPr>
          <w:sz w:val="28"/>
          <w:szCs w:val="28"/>
          <w:lang w:val="en-US"/>
        </w:rPr>
        <w:t xml:space="preserve"> = </w:t>
      </w:r>
      <w:r w:rsidR="00476FB1">
        <w:rPr>
          <w:sz w:val="28"/>
          <w:szCs w:val="28"/>
        </w:rPr>
        <w:t>8</w:t>
      </w:r>
    </w:p>
    <w:p w14:paraId="2A55CC76" w14:textId="6C4860EB" w:rsidR="00476FB1" w:rsidRDefault="00476FB1" w:rsidP="00F50F1A">
      <w:pPr>
        <w:jc w:val="both"/>
        <w:rPr>
          <w:sz w:val="28"/>
          <w:szCs w:val="28"/>
          <w:u w:val="single"/>
          <w:lang w:val="en-US"/>
        </w:rPr>
      </w:pPr>
      <w:r w:rsidRPr="00476FB1">
        <w:rPr>
          <w:sz w:val="28"/>
          <w:szCs w:val="28"/>
          <w:u w:val="single"/>
          <w:lang w:val="en-US"/>
        </w:rPr>
        <w:t>a8 = 1100</w:t>
      </w:r>
    </w:p>
    <w:p w14:paraId="32013F8B" w14:textId="77777777" w:rsidR="00476FB1" w:rsidRPr="009905FC" w:rsidRDefault="00476FB1" w:rsidP="00476FB1">
      <w:pPr>
        <w:widowControl w:val="0"/>
        <w:jc w:val="both"/>
        <w:rPr>
          <w:sz w:val="28"/>
          <w:szCs w:val="28"/>
        </w:rPr>
      </w:pPr>
      <w:r w:rsidRPr="009905FC">
        <w:rPr>
          <w:sz w:val="28"/>
          <w:szCs w:val="28"/>
        </w:rPr>
        <w:t xml:space="preserve">Кодирование состояния для модели Мили на </w:t>
      </w:r>
      <w:r w:rsidRPr="009905FC">
        <w:rPr>
          <w:sz w:val="28"/>
          <w:szCs w:val="28"/>
          <w:lang w:val="en-US"/>
        </w:rPr>
        <w:t>RS</w:t>
      </w:r>
      <w:r w:rsidRPr="009905FC">
        <w:rPr>
          <w:sz w:val="28"/>
          <w:szCs w:val="28"/>
        </w:rPr>
        <w:t>-триггерах</w:t>
      </w:r>
    </w:p>
    <w:tbl>
      <w:tblPr>
        <w:tblW w:w="716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7"/>
        <w:gridCol w:w="797"/>
        <w:gridCol w:w="796"/>
        <w:gridCol w:w="797"/>
        <w:gridCol w:w="796"/>
        <w:gridCol w:w="797"/>
        <w:gridCol w:w="796"/>
        <w:gridCol w:w="797"/>
        <w:gridCol w:w="796"/>
      </w:tblGrid>
      <w:tr w:rsidR="00476FB1" w:rsidRPr="009905FC" w14:paraId="590CE6AA" w14:textId="77777777" w:rsidTr="00476FB1">
        <w:trPr>
          <w:trHeight w:val="348"/>
        </w:trPr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F7875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0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D0CDA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2D3D9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2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5FEB4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3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9152F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4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8517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5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4951A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6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8E6CF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7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36F0" w14:textId="77777777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a8</w:t>
            </w:r>
          </w:p>
        </w:tc>
      </w:tr>
      <w:tr w:rsidR="00476FB1" w:rsidRPr="009905FC" w14:paraId="2AB47BA2" w14:textId="77777777" w:rsidTr="00476FB1">
        <w:trPr>
          <w:trHeight w:val="332"/>
        </w:trPr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FA79" w14:textId="09745A18" w:rsidR="00476FB1" w:rsidRPr="002F143C" w:rsidRDefault="00476FB1" w:rsidP="0002578D">
            <w:pPr>
              <w:jc w:val="center"/>
              <w:rPr>
                <w:lang w:val="en-US"/>
              </w:rPr>
            </w:pPr>
            <w:r w:rsidRPr="002F143C">
              <w:rPr>
                <w:lang w:val="en-US"/>
              </w:rPr>
              <w:t>0</w:t>
            </w:r>
            <w:r>
              <w:rPr>
                <w:lang w:val="en-US"/>
              </w:rPr>
              <w:t>1</w:t>
            </w:r>
            <w:r w:rsidRPr="002F143C">
              <w:rPr>
                <w:lang w:val="en-US"/>
              </w:rPr>
              <w:t>00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AD152" w14:textId="51ECAEAA" w:rsidR="00476FB1" w:rsidRPr="00425164" w:rsidRDefault="00476FB1" w:rsidP="0002578D">
            <w:pPr>
              <w:jc w:val="center"/>
            </w:pPr>
            <w:r>
              <w:t>0</w:t>
            </w:r>
            <w:r>
              <w:rPr>
                <w:lang w:val="en-US"/>
              </w:rPr>
              <w:t>1</w:t>
            </w:r>
            <w:r>
              <w:t>10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CF6B4" w14:textId="512A8403" w:rsidR="00476FB1" w:rsidRPr="002F143C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12EE8" w14:textId="2C6DAF7A" w:rsidR="00476FB1" w:rsidRPr="00476FB1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15A1E" w14:textId="090321DA" w:rsidR="00476FB1" w:rsidRPr="00425164" w:rsidRDefault="00476FB1" w:rsidP="0002578D">
            <w:pPr>
              <w:jc w:val="center"/>
            </w:pPr>
            <w:r>
              <w:rPr>
                <w:lang w:val="en-US"/>
              </w:rPr>
              <w:t>0000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AF096" w14:textId="44A597AA" w:rsidR="00476FB1" w:rsidRPr="00476FB1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9378" w14:textId="75F20B7F" w:rsidR="00476FB1" w:rsidRPr="00642C48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001</w:t>
            </w:r>
          </w:p>
        </w:tc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2286D" w14:textId="4BA6EAA2" w:rsidR="00476FB1" w:rsidRPr="002F143C" w:rsidRDefault="00476FB1" w:rsidP="0002578D">
            <w:pPr>
              <w:jc w:val="center"/>
            </w:pPr>
            <w:r>
              <w:rPr>
                <w:lang w:val="en-US"/>
              </w:rPr>
              <w:t>1</w:t>
            </w:r>
            <w:r>
              <w:t>1</w:t>
            </w:r>
            <w:r>
              <w:rPr>
                <w:lang w:val="en-US"/>
              </w:rPr>
              <w:t>0</w:t>
            </w:r>
            <w:r>
              <w:t>1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5C288" w14:textId="26207218" w:rsidR="00476FB1" w:rsidRPr="00476FB1" w:rsidRDefault="00476FB1" w:rsidP="000257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</w:tr>
    </w:tbl>
    <w:p w14:paraId="1D165D43" w14:textId="77777777" w:rsidR="00B418A0" w:rsidRDefault="00B418A0" w:rsidP="00476FB1">
      <w:pPr>
        <w:pStyle w:val="a4"/>
        <w:ind w:firstLine="709"/>
        <w:jc w:val="both"/>
        <w:rPr>
          <w:rFonts w:ascii="Times New Roman" w:hAnsi="Times New Roman"/>
          <w:sz w:val="28"/>
          <w:szCs w:val="28"/>
          <w:lang w:val="en-US" w:eastAsia="ru-RU"/>
        </w:rPr>
      </w:pPr>
    </w:p>
    <w:p w14:paraId="68F7AECB" w14:textId="543F8971" w:rsidR="00476FB1" w:rsidRDefault="00476FB1" w:rsidP="00476FB1">
      <w:pPr>
        <w:pStyle w:val="a4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D33CF">
        <w:rPr>
          <w:rFonts w:ascii="Times New Roman" w:hAnsi="Times New Roman"/>
          <w:sz w:val="28"/>
          <w:szCs w:val="28"/>
          <w:lang w:val="en-US" w:eastAsia="ru-RU"/>
        </w:rPr>
        <w:t>K</w:t>
      </w:r>
      <w:r w:rsidRPr="009C7488">
        <w:rPr>
          <w:rFonts w:ascii="Times New Roman" w:hAnsi="Times New Roman"/>
          <w:sz w:val="28"/>
          <w:szCs w:val="28"/>
          <w:lang w:eastAsia="ru-RU"/>
        </w:rPr>
        <w:t xml:space="preserve">= </w:t>
      </w:r>
      <m:oMath>
        <m:f>
          <m:fPr>
            <m:ctrlPr>
              <w:rPr>
                <w:rFonts w:ascii="Cambria Math" w:hAnsi="Times New Roman"/>
                <w:i/>
                <w:sz w:val="28"/>
                <w:szCs w:val="28"/>
                <w:lang w:val="en-US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Times New Roman"/>
                    <w:i/>
                    <w:sz w:val="28"/>
                    <w:szCs w:val="28"/>
                    <w:lang w:val="en-US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</m:nary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den>
        </m:f>
        <m:r>
          <w:rPr>
            <w:rFonts w:ascii="Cambria Math" w:hAnsi="Times New Roman"/>
            <w:sz w:val="28"/>
            <w:szCs w:val="28"/>
          </w:rPr>
          <m:t>=</m:t>
        </m:r>
        <m:f>
          <m:fPr>
            <m:ctrlPr>
              <w:rPr>
                <w:rFonts w:ascii="Cambria Math" w:hAnsi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Times New Roman"/>
                <w:sz w:val="28"/>
                <w:szCs w:val="28"/>
              </w:rPr>
              <m:t>19</m:t>
            </m:r>
          </m:num>
          <m:den>
            <m:r>
              <w:rPr>
                <w:rFonts w:ascii="Cambria Math" w:hAnsi="Times New Roman"/>
                <w:sz w:val="28"/>
                <w:szCs w:val="28"/>
              </w:rPr>
              <m:t>15</m:t>
            </m:r>
          </m:den>
        </m:f>
      </m:oMath>
      <w:r w:rsidRPr="009C7488">
        <w:rPr>
          <w:rFonts w:ascii="Times New Roman" w:eastAsia="Times New Roman" w:hAnsi="Times New Roman"/>
          <w:sz w:val="28"/>
          <w:szCs w:val="28"/>
          <w:lang w:eastAsia="ru-RU"/>
        </w:rPr>
        <w:t>=1.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7 – кодирование успешно.</w:t>
      </w:r>
    </w:p>
    <w:p w14:paraId="24889888" w14:textId="77777777" w:rsidR="00357C9F" w:rsidRDefault="00357C9F" w:rsidP="00476FB1">
      <w:pPr>
        <w:pStyle w:val="a4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851"/>
        <w:gridCol w:w="1134"/>
        <w:gridCol w:w="1134"/>
        <w:gridCol w:w="1701"/>
        <w:gridCol w:w="1701"/>
        <w:gridCol w:w="1276"/>
      </w:tblGrid>
      <w:tr w:rsidR="00357C9F" w:rsidRPr="009905FC" w14:paraId="6C90E5E3" w14:textId="77777777" w:rsidTr="00357C9F">
        <w:trPr>
          <w:trHeight w:val="1002"/>
        </w:trPr>
        <w:tc>
          <w:tcPr>
            <w:tcW w:w="1129" w:type="dxa"/>
          </w:tcPr>
          <w:p w14:paraId="4B34F5B8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Исходное состояние</w:t>
            </w:r>
          </w:p>
        </w:tc>
        <w:tc>
          <w:tcPr>
            <w:tcW w:w="851" w:type="dxa"/>
          </w:tcPr>
          <w:p w14:paraId="49C383A3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Код</w:t>
            </w:r>
          </w:p>
        </w:tc>
        <w:tc>
          <w:tcPr>
            <w:tcW w:w="1134" w:type="dxa"/>
          </w:tcPr>
          <w:p w14:paraId="6C9DDE5A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Состояние перехода</w:t>
            </w:r>
          </w:p>
        </w:tc>
        <w:tc>
          <w:tcPr>
            <w:tcW w:w="1134" w:type="dxa"/>
          </w:tcPr>
          <w:p w14:paraId="7F68103D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Код</w:t>
            </w:r>
          </w:p>
        </w:tc>
        <w:tc>
          <w:tcPr>
            <w:tcW w:w="1701" w:type="dxa"/>
          </w:tcPr>
          <w:p w14:paraId="5643E394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Входной сигнал</w:t>
            </w:r>
          </w:p>
        </w:tc>
        <w:tc>
          <w:tcPr>
            <w:tcW w:w="1701" w:type="dxa"/>
          </w:tcPr>
          <w:p w14:paraId="057E8281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Выход</w:t>
            </w:r>
            <w:r w:rsidRPr="009812A0">
              <w:rPr>
                <w:sz w:val="28"/>
                <w:szCs w:val="28"/>
                <w:lang w:val="en-US"/>
              </w:rPr>
              <w:t xml:space="preserve"> - </w:t>
            </w:r>
            <w:r w:rsidRPr="009812A0">
              <w:rPr>
                <w:sz w:val="28"/>
                <w:szCs w:val="28"/>
              </w:rPr>
              <w:t>ные сигналы</w:t>
            </w:r>
          </w:p>
        </w:tc>
        <w:tc>
          <w:tcPr>
            <w:tcW w:w="1276" w:type="dxa"/>
          </w:tcPr>
          <w:p w14:paraId="61614B41" w14:textId="77777777" w:rsidR="00357C9F" w:rsidRPr="009812A0" w:rsidRDefault="00357C9F" w:rsidP="00357C9F">
            <w:pPr>
              <w:widowControl w:val="0"/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Функции возбуж</w:t>
            </w:r>
            <w:r w:rsidRPr="009812A0">
              <w:rPr>
                <w:sz w:val="28"/>
                <w:szCs w:val="28"/>
                <w:lang w:val="en-US"/>
              </w:rPr>
              <w:t xml:space="preserve"> - </w:t>
            </w:r>
            <w:r w:rsidRPr="009812A0">
              <w:rPr>
                <w:sz w:val="28"/>
                <w:szCs w:val="28"/>
              </w:rPr>
              <w:t>дения</w:t>
            </w:r>
          </w:p>
        </w:tc>
      </w:tr>
      <w:tr w:rsidR="00357C9F" w:rsidRPr="00EE1F81" w14:paraId="13AC9BFC" w14:textId="77777777" w:rsidTr="00357C9F">
        <w:tc>
          <w:tcPr>
            <w:tcW w:w="1129" w:type="dxa"/>
          </w:tcPr>
          <w:p w14:paraId="0DD0172D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851" w:type="dxa"/>
          </w:tcPr>
          <w:p w14:paraId="0315C76F" w14:textId="51F8055D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134" w:type="dxa"/>
          </w:tcPr>
          <w:p w14:paraId="759095A2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US"/>
              </w:rPr>
              <w:t>a</w:t>
            </w:r>
            <w:r w:rsidRPr="009812A0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14:paraId="46C95D6B" w14:textId="51954872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36119C20" w14:textId="78C35E76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¬</w:t>
            </w:r>
            <w:r w:rsidR="003B0280" w:rsidRPr="009812A0">
              <w:rPr>
                <w:sz w:val="28"/>
                <w:szCs w:val="28"/>
                <w:lang w:val="en-GB"/>
              </w:rPr>
              <w:t>X0</w:t>
            </w:r>
          </w:p>
        </w:tc>
        <w:tc>
          <w:tcPr>
            <w:tcW w:w="1701" w:type="dxa"/>
          </w:tcPr>
          <w:p w14:paraId="5C9F51B0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-</w:t>
            </w:r>
          </w:p>
        </w:tc>
        <w:tc>
          <w:tcPr>
            <w:tcW w:w="1276" w:type="dxa"/>
          </w:tcPr>
          <w:p w14:paraId="670DB383" w14:textId="77777777" w:rsidR="00357C9F" w:rsidRPr="009812A0" w:rsidRDefault="00357C9F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US"/>
              </w:rPr>
              <w:t>-</w:t>
            </w:r>
          </w:p>
        </w:tc>
      </w:tr>
      <w:tr w:rsidR="00357C9F" w14:paraId="0784796A" w14:textId="77777777" w:rsidTr="00357C9F">
        <w:tc>
          <w:tcPr>
            <w:tcW w:w="1980" w:type="dxa"/>
            <w:gridSpan w:val="2"/>
          </w:tcPr>
          <w:p w14:paraId="5FE8BB88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</w:p>
        </w:tc>
        <w:tc>
          <w:tcPr>
            <w:tcW w:w="1134" w:type="dxa"/>
          </w:tcPr>
          <w:p w14:paraId="7E6F37F4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US"/>
              </w:rPr>
              <w:t>a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0BC28CE5" w14:textId="0E38A39E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10</w:t>
            </w:r>
          </w:p>
        </w:tc>
        <w:tc>
          <w:tcPr>
            <w:tcW w:w="1701" w:type="dxa"/>
          </w:tcPr>
          <w:p w14:paraId="41A3ED68" w14:textId="301FC623" w:rsidR="00357C9F" w:rsidRPr="009812A0" w:rsidRDefault="003B0280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01" w:type="dxa"/>
          </w:tcPr>
          <w:p w14:paraId="48D77BCF" w14:textId="0DCF6FFE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у1</w:t>
            </w:r>
            <w:r w:rsidRPr="009812A0">
              <w:rPr>
                <w:sz w:val="28"/>
                <w:szCs w:val="28"/>
                <w:lang w:val="en-GB"/>
              </w:rPr>
              <w:t>,</w:t>
            </w:r>
            <w:r w:rsidR="003B0280" w:rsidRPr="009812A0">
              <w:rPr>
                <w:sz w:val="28"/>
                <w:szCs w:val="28"/>
                <w:lang w:val="en-GB"/>
              </w:rPr>
              <w:t>y4</w:t>
            </w:r>
            <w:r w:rsidRPr="009812A0">
              <w:rPr>
                <w:sz w:val="28"/>
                <w:szCs w:val="28"/>
                <w:lang w:val="en-GB"/>
              </w:rPr>
              <w:t>,</w:t>
            </w:r>
            <w:r w:rsidR="003B0280" w:rsidRPr="009812A0">
              <w:rPr>
                <w:sz w:val="28"/>
                <w:szCs w:val="28"/>
                <w:lang w:val="en-GB"/>
              </w:rPr>
              <w:t>y10</w:t>
            </w:r>
          </w:p>
        </w:tc>
        <w:tc>
          <w:tcPr>
            <w:tcW w:w="1276" w:type="dxa"/>
          </w:tcPr>
          <w:p w14:paraId="0DB5838D" w14:textId="4F2EE5A9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1</w:t>
            </w:r>
          </w:p>
        </w:tc>
      </w:tr>
      <w:tr w:rsidR="00357C9F" w:rsidRPr="009905FC" w14:paraId="6B14B3FE" w14:textId="77777777" w:rsidTr="00357C9F">
        <w:trPr>
          <w:trHeight w:val="64"/>
        </w:trPr>
        <w:tc>
          <w:tcPr>
            <w:tcW w:w="1129" w:type="dxa"/>
          </w:tcPr>
          <w:p w14:paraId="00328C09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851" w:type="dxa"/>
          </w:tcPr>
          <w:p w14:paraId="2E32F569" w14:textId="209E583D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10</w:t>
            </w:r>
          </w:p>
        </w:tc>
        <w:tc>
          <w:tcPr>
            <w:tcW w:w="1134" w:type="dxa"/>
          </w:tcPr>
          <w:p w14:paraId="73FD8333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1134" w:type="dxa"/>
          </w:tcPr>
          <w:p w14:paraId="5F9F43BF" w14:textId="1E3B28C0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11</w:t>
            </w:r>
          </w:p>
        </w:tc>
        <w:tc>
          <w:tcPr>
            <w:tcW w:w="1701" w:type="dxa"/>
          </w:tcPr>
          <w:p w14:paraId="7BF6D8EA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-</w:t>
            </w:r>
          </w:p>
        </w:tc>
        <w:tc>
          <w:tcPr>
            <w:tcW w:w="1701" w:type="dxa"/>
          </w:tcPr>
          <w:p w14:paraId="47EC83BD" w14:textId="1C49502E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y2,</w:t>
            </w:r>
            <w:r w:rsidR="003B0280" w:rsidRPr="009812A0">
              <w:rPr>
                <w:sz w:val="28"/>
                <w:szCs w:val="28"/>
                <w:lang w:val="en-GB"/>
              </w:rPr>
              <w:t>y5</w:t>
            </w:r>
            <w:r w:rsidRPr="009812A0">
              <w:rPr>
                <w:sz w:val="28"/>
                <w:szCs w:val="28"/>
                <w:lang w:val="en-GB"/>
              </w:rPr>
              <w:t>,</w:t>
            </w:r>
            <w:r w:rsidR="003B0280" w:rsidRPr="009812A0">
              <w:rPr>
                <w:sz w:val="28"/>
                <w:szCs w:val="28"/>
                <w:lang w:val="en-GB"/>
              </w:rPr>
              <w:t>y8</w:t>
            </w:r>
          </w:p>
        </w:tc>
        <w:tc>
          <w:tcPr>
            <w:tcW w:w="1276" w:type="dxa"/>
          </w:tcPr>
          <w:p w14:paraId="5786D7E1" w14:textId="0409D787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</w:t>
            </w:r>
            <w:r w:rsidR="00357C9F" w:rsidRPr="009812A0">
              <w:rPr>
                <w:sz w:val="28"/>
                <w:szCs w:val="28"/>
                <w:lang w:val="en-US"/>
              </w:rPr>
              <w:t>0</w:t>
            </w:r>
          </w:p>
        </w:tc>
      </w:tr>
      <w:tr w:rsidR="00357C9F" w:rsidRPr="009905FC" w14:paraId="0A1DCBA5" w14:textId="77777777" w:rsidTr="00357C9F">
        <w:tc>
          <w:tcPr>
            <w:tcW w:w="1129" w:type="dxa"/>
          </w:tcPr>
          <w:p w14:paraId="144A0EA3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851" w:type="dxa"/>
          </w:tcPr>
          <w:p w14:paraId="78204453" w14:textId="4A2B6BCD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11</w:t>
            </w:r>
          </w:p>
        </w:tc>
        <w:tc>
          <w:tcPr>
            <w:tcW w:w="1134" w:type="dxa"/>
          </w:tcPr>
          <w:p w14:paraId="08EA1E70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1134" w:type="dxa"/>
          </w:tcPr>
          <w:p w14:paraId="189E72F3" w14:textId="31C7D69C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11</w:t>
            </w:r>
          </w:p>
        </w:tc>
        <w:tc>
          <w:tcPr>
            <w:tcW w:w="1701" w:type="dxa"/>
          </w:tcPr>
          <w:p w14:paraId="11AC99F7" w14:textId="3F9271F5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01" w:type="dxa"/>
          </w:tcPr>
          <w:p w14:paraId="259B495C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276" w:type="dxa"/>
          </w:tcPr>
          <w:p w14:paraId="515A23D7" w14:textId="2F0BFA0F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-</w:t>
            </w:r>
          </w:p>
        </w:tc>
      </w:tr>
      <w:tr w:rsidR="00357C9F" w:rsidRPr="009905FC" w14:paraId="2898A87E" w14:textId="77777777" w:rsidTr="00357C9F">
        <w:tc>
          <w:tcPr>
            <w:tcW w:w="1980" w:type="dxa"/>
            <w:gridSpan w:val="2"/>
          </w:tcPr>
          <w:p w14:paraId="341A38EE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6D06E0F1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1134" w:type="dxa"/>
          </w:tcPr>
          <w:p w14:paraId="3BF07FA0" w14:textId="3DC45853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0</w:t>
            </w:r>
            <w:r w:rsidRPr="009812A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701" w:type="dxa"/>
          </w:tcPr>
          <w:p w14:paraId="145D038E" w14:textId="2C5B2BA3" w:rsidR="00357C9F" w:rsidRPr="009812A0" w:rsidRDefault="003B0280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01" w:type="dxa"/>
          </w:tcPr>
          <w:p w14:paraId="4F5E1DAD" w14:textId="02D8EBF8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1</w:t>
            </w:r>
          </w:p>
        </w:tc>
        <w:tc>
          <w:tcPr>
            <w:tcW w:w="1276" w:type="dxa"/>
          </w:tcPr>
          <w:p w14:paraId="68A54D70" w14:textId="4CC78DD9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R1</w:t>
            </w:r>
          </w:p>
        </w:tc>
      </w:tr>
      <w:tr w:rsidR="00357C9F" w:rsidRPr="009905FC" w14:paraId="1E6A1F85" w14:textId="77777777" w:rsidTr="00357C9F">
        <w:tc>
          <w:tcPr>
            <w:tcW w:w="1129" w:type="dxa"/>
          </w:tcPr>
          <w:p w14:paraId="0384A558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851" w:type="dxa"/>
          </w:tcPr>
          <w:p w14:paraId="12C7E3F5" w14:textId="511A040B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0</w:t>
            </w:r>
            <w:r w:rsidRPr="009812A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34" w:type="dxa"/>
          </w:tcPr>
          <w:p w14:paraId="1980F051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029023C1" w14:textId="3FA30EC6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6EB84BCC" w14:textId="48826889" w:rsidR="00357C9F" w:rsidRPr="009812A0" w:rsidRDefault="003B0280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X1</w:t>
            </w:r>
          </w:p>
        </w:tc>
        <w:tc>
          <w:tcPr>
            <w:tcW w:w="1701" w:type="dxa"/>
          </w:tcPr>
          <w:p w14:paraId="2F40C327" w14:textId="2BAE4F05" w:rsidR="00357C9F" w:rsidRPr="009812A0" w:rsidRDefault="003B0280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5</w:t>
            </w:r>
          </w:p>
        </w:tc>
        <w:tc>
          <w:tcPr>
            <w:tcW w:w="1276" w:type="dxa"/>
          </w:tcPr>
          <w:p w14:paraId="628B8B41" w14:textId="2947A150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R0</w:t>
            </w:r>
          </w:p>
        </w:tc>
      </w:tr>
      <w:tr w:rsidR="00357C9F" w:rsidRPr="00E65D4B" w14:paraId="5DFA8C9E" w14:textId="77777777" w:rsidTr="00357C9F">
        <w:tc>
          <w:tcPr>
            <w:tcW w:w="1980" w:type="dxa"/>
            <w:gridSpan w:val="2"/>
          </w:tcPr>
          <w:p w14:paraId="68480229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2D87DEB9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1134" w:type="dxa"/>
          </w:tcPr>
          <w:p w14:paraId="50783466" w14:textId="2A302A2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00</w:t>
            </w:r>
            <w:r w:rsidRPr="009812A0">
              <w:rPr>
                <w:sz w:val="28"/>
                <w:szCs w:val="28"/>
                <w:lang w:val="en-GB"/>
              </w:rPr>
              <w:t>0</w:t>
            </w:r>
          </w:p>
        </w:tc>
        <w:tc>
          <w:tcPr>
            <w:tcW w:w="1701" w:type="dxa"/>
          </w:tcPr>
          <w:p w14:paraId="2E7F1B0D" w14:textId="3A70F95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1¬</w:t>
            </w:r>
            <w:r w:rsidR="003B0280" w:rsidRPr="009812A0">
              <w:rPr>
                <w:sz w:val="28"/>
                <w:szCs w:val="28"/>
                <w:lang w:val="en-GB"/>
              </w:rPr>
              <w:t>X7</w:t>
            </w:r>
          </w:p>
        </w:tc>
        <w:tc>
          <w:tcPr>
            <w:tcW w:w="1701" w:type="dxa"/>
          </w:tcPr>
          <w:p w14:paraId="5D3D8E13" w14:textId="329DB0DF" w:rsidR="00357C9F" w:rsidRPr="009812A0" w:rsidRDefault="00263B0C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8</w:t>
            </w:r>
            <w:r w:rsidR="00357C9F" w:rsidRPr="009812A0">
              <w:rPr>
                <w:sz w:val="28"/>
                <w:szCs w:val="28"/>
                <w:lang w:val="en-US"/>
              </w:rPr>
              <w:t>,</w:t>
            </w:r>
            <w:r w:rsidR="003B0280" w:rsidRPr="009812A0">
              <w:rPr>
                <w:sz w:val="28"/>
                <w:szCs w:val="28"/>
                <w:lang w:val="en-US"/>
              </w:rPr>
              <w:t>y</w:t>
            </w:r>
            <w:r w:rsidRPr="009812A0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1276" w:type="dxa"/>
          </w:tcPr>
          <w:p w14:paraId="1D804C44" w14:textId="6C4F3A30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R2</w:t>
            </w:r>
            <w:r w:rsidR="009A7F28" w:rsidRPr="009812A0">
              <w:rPr>
                <w:sz w:val="28"/>
                <w:szCs w:val="28"/>
                <w:lang w:val="en-US"/>
              </w:rPr>
              <w:t>R0</w:t>
            </w:r>
          </w:p>
        </w:tc>
      </w:tr>
      <w:tr w:rsidR="00357C9F" w14:paraId="04D5DBCA" w14:textId="77777777" w:rsidTr="00357C9F">
        <w:tc>
          <w:tcPr>
            <w:tcW w:w="1980" w:type="dxa"/>
            <w:gridSpan w:val="2"/>
          </w:tcPr>
          <w:p w14:paraId="6FF160E9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1A1FD0D8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519BAE3B" w14:textId="49B2150C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5C77FD60" w14:textId="1B1A5AFF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1X7</w:t>
            </w:r>
          </w:p>
        </w:tc>
        <w:tc>
          <w:tcPr>
            <w:tcW w:w="1701" w:type="dxa"/>
          </w:tcPr>
          <w:p w14:paraId="024033F4" w14:textId="32E76D8C" w:rsidR="00357C9F" w:rsidRPr="009812A0" w:rsidRDefault="00263B0C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0</w:t>
            </w:r>
            <w:r w:rsidR="00357C9F" w:rsidRPr="009812A0">
              <w:rPr>
                <w:sz w:val="28"/>
                <w:szCs w:val="28"/>
                <w:lang w:val="en-US"/>
              </w:rPr>
              <w:t>,</w:t>
            </w:r>
            <w:r w:rsidR="003B0280" w:rsidRPr="009812A0">
              <w:rPr>
                <w:sz w:val="28"/>
                <w:szCs w:val="28"/>
                <w:lang w:val="en-US"/>
              </w:rPr>
              <w:t>y</w:t>
            </w:r>
            <w:r w:rsidRPr="009812A0"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276" w:type="dxa"/>
          </w:tcPr>
          <w:p w14:paraId="7415D694" w14:textId="6D979BB4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3R0</w:t>
            </w:r>
          </w:p>
        </w:tc>
      </w:tr>
      <w:tr w:rsidR="00357C9F" w:rsidRPr="009905FC" w14:paraId="04F0BDD4" w14:textId="77777777" w:rsidTr="00357C9F">
        <w:tc>
          <w:tcPr>
            <w:tcW w:w="1129" w:type="dxa"/>
          </w:tcPr>
          <w:p w14:paraId="1B5D8DB5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6F120A81" w14:textId="34910F95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00</w:t>
            </w:r>
            <w:r w:rsidRPr="009812A0">
              <w:rPr>
                <w:sz w:val="28"/>
                <w:szCs w:val="28"/>
                <w:lang w:val="en-GB"/>
              </w:rPr>
              <w:t>0</w:t>
            </w:r>
          </w:p>
        </w:tc>
        <w:tc>
          <w:tcPr>
            <w:tcW w:w="1134" w:type="dxa"/>
          </w:tcPr>
          <w:p w14:paraId="2229E815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3CB932CA" w14:textId="565E2352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27DE3BF6" w14:textId="453E2363" w:rsidR="00357C9F" w:rsidRPr="009812A0" w:rsidRDefault="003B0280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X4</w:t>
            </w:r>
          </w:p>
        </w:tc>
        <w:tc>
          <w:tcPr>
            <w:tcW w:w="1701" w:type="dxa"/>
          </w:tcPr>
          <w:p w14:paraId="13AF1846" w14:textId="60A55E95" w:rsidR="00357C9F" w:rsidRPr="009812A0" w:rsidRDefault="003B0280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y6</w:t>
            </w:r>
          </w:p>
        </w:tc>
        <w:tc>
          <w:tcPr>
            <w:tcW w:w="1276" w:type="dxa"/>
          </w:tcPr>
          <w:p w14:paraId="3F42E8FB" w14:textId="79D691E1" w:rsidR="00357C9F" w:rsidRPr="009812A0" w:rsidRDefault="00FD6D84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</w:t>
            </w:r>
            <w:r w:rsidR="001B4B3F" w:rsidRPr="009812A0">
              <w:rPr>
                <w:sz w:val="28"/>
                <w:szCs w:val="28"/>
                <w:lang w:val="en-US"/>
              </w:rPr>
              <w:t>2</w:t>
            </w:r>
          </w:p>
        </w:tc>
      </w:tr>
      <w:tr w:rsidR="00357C9F" w14:paraId="47E79A6F" w14:textId="77777777" w:rsidTr="00357C9F">
        <w:tc>
          <w:tcPr>
            <w:tcW w:w="1129" w:type="dxa"/>
            <w:tcBorders>
              <w:right w:val="nil"/>
            </w:tcBorders>
          </w:tcPr>
          <w:p w14:paraId="22AF1CEC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51" w:type="dxa"/>
            <w:tcBorders>
              <w:left w:val="nil"/>
            </w:tcBorders>
          </w:tcPr>
          <w:p w14:paraId="32F55856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</w:p>
        </w:tc>
        <w:tc>
          <w:tcPr>
            <w:tcW w:w="1134" w:type="dxa"/>
          </w:tcPr>
          <w:p w14:paraId="094AA37A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0F6E36B2" w14:textId="316FC2A5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1235070F" w14:textId="3D2B8106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4X8</w:t>
            </w:r>
          </w:p>
        </w:tc>
        <w:tc>
          <w:tcPr>
            <w:tcW w:w="1701" w:type="dxa"/>
          </w:tcPr>
          <w:p w14:paraId="175C8D5D" w14:textId="115B3C1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0,</w:t>
            </w:r>
            <w:r w:rsidR="003B0280" w:rsidRPr="009812A0">
              <w:rPr>
                <w:sz w:val="28"/>
                <w:szCs w:val="28"/>
                <w:lang w:val="en-US"/>
              </w:rPr>
              <w:t>y10</w:t>
            </w:r>
          </w:p>
        </w:tc>
        <w:tc>
          <w:tcPr>
            <w:tcW w:w="1276" w:type="dxa"/>
          </w:tcPr>
          <w:p w14:paraId="54A7E421" w14:textId="1F14DC7D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3</w:t>
            </w:r>
            <w:r w:rsidR="0068178A" w:rsidRPr="009812A0">
              <w:rPr>
                <w:sz w:val="28"/>
                <w:szCs w:val="28"/>
                <w:lang w:val="en-US"/>
              </w:rPr>
              <w:t xml:space="preserve"> </w:t>
            </w:r>
            <w:r w:rsidRPr="009812A0">
              <w:rPr>
                <w:sz w:val="28"/>
                <w:szCs w:val="28"/>
                <w:lang w:val="en-US"/>
              </w:rPr>
              <w:t>S2</w:t>
            </w:r>
          </w:p>
        </w:tc>
      </w:tr>
      <w:tr w:rsidR="00357C9F" w14:paraId="6A235D18" w14:textId="77777777" w:rsidTr="00357C9F">
        <w:trPr>
          <w:trHeight w:val="483"/>
        </w:trPr>
        <w:tc>
          <w:tcPr>
            <w:tcW w:w="1980" w:type="dxa"/>
            <w:gridSpan w:val="2"/>
          </w:tcPr>
          <w:p w14:paraId="1B1C6300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2B0EC633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70D66C24" w14:textId="37EA448B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</w:rPr>
              <w:t>00</w:t>
            </w: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6CFF8435" w14:textId="5E649550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4</w:t>
            </w: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8</w:t>
            </w: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3</w:t>
            </w:r>
          </w:p>
        </w:tc>
        <w:tc>
          <w:tcPr>
            <w:tcW w:w="1701" w:type="dxa"/>
          </w:tcPr>
          <w:p w14:paraId="217FCB15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2</w:t>
            </w:r>
          </w:p>
        </w:tc>
        <w:tc>
          <w:tcPr>
            <w:tcW w:w="1276" w:type="dxa"/>
          </w:tcPr>
          <w:p w14:paraId="3E9EB8C6" w14:textId="1C95F31E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0</w:t>
            </w:r>
          </w:p>
        </w:tc>
      </w:tr>
      <w:tr w:rsidR="00357C9F" w14:paraId="2146690B" w14:textId="77777777" w:rsidTr="00357C9F">
        <w:tc>
          <w:tcPr>
            <w:tcW w:w="1980" w:type="dxa"/>
            <w:gridSpan w:val="2"/>
          </w:tcPr>
          <w:p w14:paraId="69B74166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3654E489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71D0269F" w14:textId="0D952BAF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</w:rPr>
              <w:t>00</w:t>
            </w: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59668D35" w14:textId="30ECBCCF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4</w:t>
            </w: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8X3</w:t>
            </w:r>
          </w:p>
        </w:tc>
        <w:tc>
          <w:tcPr>
            <w:tcW w:w="1701" w:type="dxa"/>
          </w:tcPr>
          <w:p w14:paraId="4E441660" w14:textId="1369EEA9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2,</w:t>
            </w:r>
            <w:r w:rsidR="003B0280" w:rsidRPr="009812A0">
              <w:rPr>
                <w:sz w:val="28"/>
                <w:szCs w:val="28"/>
                <w:lang w:val="en-US"/>
              </w:rPr>
              <w:t>y9</w:t>
            </w:r>
          </w:p>
        </w:tc>
        <w:tc>
          <w:tcPr>
            <w:tcW w:w="1276" w:type="dxa"/>
          </w:tcPr>
          <w:p w14:paraId="251B3ED6" w14:textId="49AE7FFD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0</w:t>
            </w:r>
          </w:p>
        </w:tc>
      </w:tr>
      <w:tr w:rsidR="00357C9F" w:rsidRPr="009905FC" w14:paraId="799C962D" w14:textId="77777777" w:rsidTr="00357C9F">
        <w:tc>
          <w:tcPr>
            <w:tcW w:w="1129" w:type="dxa"/>
          </w:tcPr>
          <w:p w14:paraId="2538818C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851" w:type="dxa"/>
          </w:tcPr>
          <w:p w14:paraId="03CE9455" w14:textId="23B41D4B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00</w:t>
            </w: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271D2466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6</w:t>
            </w:r>
          </w:p>
        </w:tc>
        <w:tc>
          <w:tcPr>
            <w:tcW w:w="1134" w:type="dxa"/>
          </w:tcPr>
          <w:p w14:paraId="240A1447" w14:textId="3F22AF49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100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31B8BC9D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01" w:type="dxa"/>
          </w:tcPr>
          <w:p w14:paraId="17289E31" w14:textId="6D3838A9" w:rsidR="00357C9F" w:rsidRPr="009812A0" w:rsidRDefault="003B0280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3</w:t>
            </w:r>
          </w:p>
        </w:tc>
        <w:tc>
          <w:tcPr>
            <w:tcW w:w="1276" w:type="dxa"/>
          </w:tcPr>
          <w:p w14:paraId="0C497866" w14:textId="52CF40D3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3</w:t>
            </w:r>
          </w:p>
        </w:tc>
      </w:tr>
      <w:tr w:rsidR="00357C9F" w:rsidRPr="009905FC" w14:paraId="3A1AAD82" w14:textId="77777777" w:rsidTr="003B0280">
        <w:tc>
          <w:tcPr>
            <w:tcW w:w="1129" w:type="dxa"/>
            <w:tcBorders>
              <w:bottom w:val="single" w:sz="4" w:space="0" w:color="auto"/>
            </w:tcBorders>
          </w:tcPr>
          <w:p w14:paraId="073A343D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6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5EF2AD40" w14:textId="293C929E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100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1EED46B8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0FBECBDA" w14:textId="7F5E608D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</w:rPr>
              <w:t>00</w:t>
            </w: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259F16DB" w14:textId="7C9FF1E0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6</w:t>
            </w:r>
            <w:r w:rsidRPr="009812A0">
              <w:rPr>
                <w:sz w:val="28"/>
                <w:szCs w:val="28"/>
                <w:lang w:val="en-US"/>
              </w:rPr>
              <w:t>¬</w:t>
            </w:r>
            <w:r w:rsidR="003B0280" w:rsidRPr="009812A0">
              <w:rPr>
                <w:sz w:val="28"/>
                <w:szCs w:val="28"/>
                <w:lang w:val="en-US"/>
              </w:rPr>
              <w:t>X3</w:t>
            </w:r>
          </w:p>
        </w:tc>
        <w:tc>
          <w:tcPr>
            <w:tcW w:w="1701" w:type="dxa"/>
          </w:tcPr>
          <w:p w14:paraId="633C8CEC" w14:textId="77777777" w:rsidR="00357C9F" w:rsidRPr="009812A0" w:rsidRDefault="00357C9F" w:rsidP="00357C9F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2</w:t>
            </w:r>
          </w:p>
        </w:tc>
        <w:tc>
          <w:tcPr>
            <w:tcW w:w="1276" w:type="dxa"/>
          </w:tcPr>
          <w:p w14:paraId="24F730DF" w14:textId="3FD8CF4F" w:rsidR="00357C9F" w:rsidRPr="009812A0" w:rsidRDefault="009D103B" w:rsidP="00357C9F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R3</w:t>
            </w:r>
          </w:p>
        </w:tc>
      </w:tr>
      <w:tr w:rsidR="003B0280" w:rsidRPr="009905FC" w14:paraId="6D8D4434" w14:textId="77777777" w:rsidTr="003B0280">
        <w:tc>
          <w:tcPr>
            <w:tcW w:w="1129" w:type="dxa"/>
            <w:tcBorders>
              <w:bottom w:val="nil"/>
              <w:right w:val="nil"/>
            </w:tcBorders>
          </w:tcPr>
          <w:p w14:paraId="50FC4C07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51" w:type="dxa"/>
            <w:tcBorders>
              <w:left w:val="nil"/>
              <w:bottom w:val="nil"/>
            </w:tcBorders>
          </w:tcPr>
          <w:p w14:paraId="79FD9ACF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1128DF81" w14:textId="0CBC9F2B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134" w:type="dxa"/>
          </w:tcPr>
          <w:p w14:paraId="68130558" w14:textId="3B32F463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00</w:t>
            </w:r>
            <w:r w:rsidRPr="009812A0">
              <w:rPr>
                <w:sz w:val="28"/>
                <w:szCs w:val="28"/>
                <w:lang w:val="en-US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3CC0E4A0" w14:textId="2CD6438C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X6X3</w:t>
            </w:r>
          </w:p>
        </w:tc>
        <w:tc>
          <w:tcPr>
            <w:tcW w:w="1701" w:type="dxa"/>
          </w:tcPr>
          <w:p w14:paraId="4F0F97EE" w14:textId="32EA1393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2,y9</w:t>
            </w:r>
          </w:p>
        </w:tc>
        <w:tc>
          <w:tcPr>
            <w:tcW w:w="1276" w:type="dxa"/>
          </w:tcPr>
          <w:p w14:paraId="24445C14" w14:textId="58FDAD57" w:rsidR="003B0280" w:rsidRPr="009812A0" w:rsidRDefault="003B0280" w:rsidP="003B0280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R3</w:t>
            </w:r>
          </w:p>
        </w:tc>
      </w:tr>
      <w:tr w:rsidR="003B0280" w14:paraId="73A87956" w14:textId="77777777" w:rsidTr="003B0280">
        <w:tc>
          <w:tcPr>
            <w:tcW w:w="1129" w:type="dxa"/>
            <w:tcBorders>
              <w:top w:val="nil"/>
              <w:bottom w:val="nil"/>
              <w:right w:val="nil"/>
            </w:tcBorders>
          </w:tcPr>
          <w:p w14:paraId="2C7F2D8B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</w:tcBorders>
          </w:tcPr>
          <w:p w14:paraId="2602F4C1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5A745FFC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3D933883" w14:textId="12AE0831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53EBDDFE" w14:textId="65D3B782" w:rsidR="003B0280" w:rsidRPr="009812A0" w:rsidRDefault="00F35C0D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6X</w:t>
            </w:r>
            <w:r w:rsidRPr="009812A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  <w:r w:rsidRPr="009812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¬X2</w:t>
            </w:r>
          </w:p>
        </w:tc>
        <w:tc>
          <w:tcPr>
            <w:tcW w:w="1701" w:type="dxa"/>
          </w:tcPr>
          <w:p w14:paraId="1AB04267" w14:textId="53E9F38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</w:tcPr>
          <w:p w14:paraId="76F016D2" w14:textId="462F29F0" w:rsidR="003B0280" w:rsidRPr="009812A0" w:rsidRDefault="003B0280" w:rsidP="003B0280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2R0</w:t>
            </w:r>
          </w:p>
        </w:tc>
      </w:tr>
      <w:tr w:rsidR="003B0280" w14:paraId="6A49E79A" w14:textId="77777777" w:rsidTr="003B0280">
        <w:tc>
          <w:tcPr>
            <w:tcW w:w="1980" w:type="dxa"/>
            <w:gridSpan w:val="2"/>
            <w:tcBorders>
              <w:top w:val="nil"/>
            </w:tcBorders>
          </w:tcPr>
          <w:p w14:paraId="26B702EF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55F856E0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1134" w:type="dxa"/>
          </w:tcPr>
          <w:p w14:paraId="3329B73A" w14:textId="6DD2B82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</w:rPr>
              <w:t>11</w:t>
            </w:r>
            <w:r w:rsidRPr="009812A0">
              <w:rPr>
                <w:sz w:val="28"/>
                <w:szCs w:val="28"/>
                <w:lang w:val="en-US"/>
              </w:rPr>
              <w:t>01</w:t>
            </w:r>
          </w:p>
        </w:tc>
        <w:tc>
          <w:tcPr>
            <w:tcW w:w="1701" w:type="dxa"/>
          </w:tcPr>
          <w:p w14:paraId="6266FC77" w14:textId="7499BB62" w:rsidR="003B0280" w:rsidRPr="009812A0" w:rsidRDefault="00263B0C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6¬X9</w:t>
            </w:r>
          </w:p>
        </w:tc>
        <w:tc>
          <w:tcPr>
            <w:tcW w:w="1701" w:type="dxa"/>
          </w:tcPr>
          <w:p w14:paraId="23F05D9D" w14:textId="3935F656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7</w:t>
            </w:r>
          </w:p>
        </w:tc>
        <w:tc>
          <w:tcPr>
            <w:tcW w:w="1276" w:type="dxa"/>
          </w:tcPr>
          <w:p w14:paraId="57441797" w14:textId="527986D1" w:rsidR="003B0280" w:rsidRPr="009812A0" w:rsidRDefault="003B0280" w:rsidP="003B0280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2</w:t>
            </w:r>
          </w:p>
        </w:tc>
      </w:tr>
      <w:tr w:rsidR="003B0280" w:rsidRPr="00EF64EA" w14:paraId="2A64E30D" w14:textId="77777777" w:rsidTr="00357C9F">
        <w:tc>
          <w:tcPr>
            <w:tcW w:w="1129" w:type="dxa"/>
          </w:tcPr>
          <w:p w14:paraId="3046E06E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2A1C9B80" w14:textId="7F01FA86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</w:rPr>
              <w:t>11</w:t>
            </w:r>
            <w:r w:rsidRPr="009812A0">
              <w:rPr>
                <w:sz w:val="28"/>
                <w:szCs w:val="28"/>
                <w:lang w:val="en-US"/>
              </w:rPr>
              <w:t>01</w:t>
            </w:r>
          </w:p>
        </w:tc>
        <w:tc>
          <w:tcPr>
            <w:tcW w:w="1134" w:type="dxa"/>
          </w:tcPr>
          <w:p w14:paraId="2686588A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0AFF7436" w14:textId="7669FB11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0519F970" w14:textId="07F311D9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X4</w:t>
            </w:r>
          </w:p>
        </w:tc>
        <w:tc>
          <w:tcPr>
            <w:tcW w:w="1701" w:type="dxa"/>
          </w:tcPr>
          <w:p w14:paraId="5082EB8B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276" w:type="dxa"/>
          </w:tcPr>
          <w:p w14:paraId="499313A1" w14:textId="2613166B" w:rsidR="003B0280" w:rsidRPr="009812A0" w:rsidRDefault="003B0280" w:rsidP="003B0280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R0</w:t>
            </w:r>
          </w:p>
        </w:tc>
      </w:tr>
      <w:tr w:rsidR="003B0280" w14:paraId="6EC0A001" w14:textId="77777777" w:rsidTr="00357C9F">
        <w:tc>
          <w:tcPr>
            <w:tcW w:w="1129" w:type="dxa"/>
            <w:tcBorders>
              <w:right w:val="nil"/>
            </w:tcBorders>
          </w:tcPr>
          <w:p w14:paraId="7B674236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51" w:type="dxa"/>
            <w:tcBorders>
              <w:left w:val="nil"/>
              <w:bottom w:val="single" w:sz="4" w:space="0" w:color="auto"/>
            </w:tcBorders>
          </w:tcPr>
          <w:p w14:paraId="4363FF50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</w:tcPr>
          <w:p w14:paraId="6E4676E7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204C69C4" w14:textId="477C2A0B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GB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2E8242C5" w14:textId="0EC8B591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X4</w:t>
            </w:r>
          </w:p>
        </w:tc>
        <w:tc>
          <w:tcPr>
            <w:tcW w:w="1701" w:type="dxa"/>
          </w:tcPr>
          <w:p w14:paraId="56484CBE" w14:textId="4B1A94CC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6</w:t>
            </w:r>
          </w:p>
        </w:tc>
        <w:tc>
          <w:tcPr>
            <w:tcW w:w="1276" w:type="dxa"/>
          </w:tcPr>
          <w:p w14:paraId="2EB4F24F" w14:textId="41EE4198" w:rsidR="003B0280" w:rsidRPr="009812A0" w:rsidRDefault="003B0280" w:rsidP="003B0280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R3R0</w:t>
            </w:r>
          </w:p>
        </w:tc>
      </w:tr>
      <w:tr w:rsidR="003B0280" w:rsidRPr="009905FC" w14:paraId="4423DDE3" w14:textId="77777777" w:rsidTr="00357C9F">
        <w:tc>
          <w:tcPr>
            <w:tcW w:w="1129" w:type="dxa"/>
          </w:tcPr>
          <w:p w14:paraId="6EC7485D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14:paraId="6E2FF751" w14:textId="7C9E944A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</w:rPr>
            </w:pPr>
            <w:r w:rsidRPr="009812A0">
              <w:rPr>
                <w:sz w:val="28"/>
                <w:szCs w:val="28"/>
              </w:rPr>
              <w:t>1100</w:t>
            </w:r>
          </w:p>
        </w:tc>
        <w:tc>
          <w:tcPr>
            <w:tcW w:w="1134" w:type="dxa"/>
          </w:tcPr>
          <w:p w14:paraId="412FCF0B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1134" w:type="dxa"/>
          </w:tcPr>
          <w:p w14:paraId="6226B322" w14:textId="14315F08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</w:rPr>
              <w:t>1100</w:t>
            </w:r>
          </w:p>
        </w:tc>
        <w:tc>
          <w:tcPr>
            <w:tcW w:w="1701" w:type="dxa"/>
          </w:tcPr>
          <w:p w14:paraId="01B30CE7" w14:textId="732C9425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¬X5</w:t>
            </w:r>
          </w:p>
        </w:tc>
        <w:tc>
          <w:tcPr>
            <w:tcW w:w="1701" w:type="dxa"/>
          </w:tcPr>
          <w:p w14:paraId="4D029C76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276" w:type="dxa"/>
          </w:tcPr>
          <w:p w14:paraId="78392A97" w14:textId="6DC5B47B" w:rsidR="003B0280" w:rsidRPr="009812A0" w:rsidRDefault="003B0280" w:rsidP="003B0280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-</w:t>
            </w:r>
          </w:p>
        </w:tc>
      </w:tr>
      <w:tr w:rsidR="003B0280" w14:paraId="2D635367" w14:textId="77777777" w:rsidTr="00357C9F">
        <w:tc>
          <w:tcPr>
            <w:tcW w:w="1980" w:type="dxa"/>
            <w:gridSpan w:val="2"/>
          </w:tcPr>
          <w:p w14:paraId="2F043132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4EE01BF0" w14:textId="77777777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134" w:type="dxa"/>
          </w:tcPr>
          <w:p w14:paraId="069C98B0" w14:textId="42DCC7E1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GB"/>
              </w:rPr>
              <w:t>0</w:t>
            </w:r>
            <w:r w:rsidRPr="009812A0">
              <w:rPr>
                <w:sz w:val="28"/>
                <w:szCs w:val="28"/>
              </w:rPr>
              <w:t>1</w:t>
            </w:r>
            <w:r w:rsidRPr="009812A0">
              <w:rPr>
                <w:sz w:val="28"/>
                <w:szCs w:val="28"/>
                <w:lang w:val="en-GB"/>
              </w:rPr>
              <w:t>00</w:t>
            </w:r>
          </w:p>
        </w:tc>
        <w:tc>
          <w:tcPr>
            <w:tcW w:w="1701" w:type="dxa"/>
          </w:tcPr>
          <w:p w14:paraId="409A4AE4" w14:textId="70C04D0A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1701" w:type="dxa"/>
          </w:tcPr>
          <w:p w14:paraId="7A37D415" w14:textId="0AD93E5E" w:rsidR="003B0280" w:rsidRPr="009812A0" w:rsidRDefault="003B0280" w:rsidP="003B028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y11</w:t>
            </w:r>
          </w:p>
        </w:tc>
        <w:tc>
          <w:tcPr>
            <w:tcW w:w="1276" w:type="dxa"/>
          </w:tcPr>
          <w:p w14:paraId="4AD01FDE" w14:textId="78457903" w:rsidR="003B0280" w:rsidRPr="009812A0" w:rsidRDefault="003B0280" w:rsidP="003B0280">
            <w:pPr>
              <w:widowControl w:val="0"/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9812A0">
              <w:rPr>
                <w:sz w:val="28"/>
                <w:szCs w:val="28"/>
                <w:lang w:val="en-US"/>
              </w:rPr>
              <w:t>S3</w:t>
            </w:r>
          </w:p>
        </w:tc>
      </w:tr>
    </w:tbl>
    <w:p w14:paraId="7A0C7150" w14:textId="578BD532" w:rsidR="00EE5200" w:rsidRDefault="00EE5200" w:rsidP="00EE5200">
      <w:pPr>
        <w:jc w:val="both"/>
        <w:rPr>
          <w:sz w:val="28"/>
          <w:szCs w:val="28"/>
          <w:lang w:val="en-US"/>
        </w:rPr>
      </w:pPr>
    </w:p>
    <w:p w14:paraId="2A7ECB96" w14:textId="79FD1D46" w:rsidR="00EE5200" w:rsidRPr="00085E82" w:rsidRDefault="00EE5200" w:rsidP="00195E42">
      <w:pPr>
        <w:spacing w:after="0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</w:rPr>
        <w:t>Функции</w:t>
      </w:r>
      <w:r w:rsidRPr="00085E82">
        <w:rPr>
          <w:sz w:val="28"/>
          <w:szCs w:val="28"/>
          <w:lang w:val="en-US"/>
        </w:rPr>
        <w:t xml:space="preserve"> </w:t>
      </w:r>
      <w:r w:rsidRPr="00085E82">
        <w:rPr>
          <w:sz w:val="28"/>
          <w:szCs w:val="28"/>
        </w:rPr>
        <w:t>возбуждения</w:t>
      </w:r>
      <w:r w:rsidRPr="00085E82">
        <w:rPr>
          <w:sz w:val="28"/>
          <w:szCs w:val="28"/>
          <w:lang w:val="en-US"/>
        </w:rPr>
        <w:t>:</w:t>
      </w:r>
    </w:p>
    <w:p w14:paraId="08961F14" w14:textId="249D2914" w:rsidR="009D103B" w:rsidRPr="00085E82" w:rsidRDefault="009D103B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S0 = a</w:t>
      </w:r>
      <w:r w:rsidR="00D3359C" w:rsidRPr="00085E82">
        <w:rPr>
          <w:sz w:val="28"/>
          <w:szCs w:val="28"/>
          <w:lang w:val="en-US"/>
        </w:rPr>
        <w:t>1</w:t>
      </w:r>
      <w:r w:rsidRPr="00085E82">
        <w:rPr>
          <w:sz w:val="28"/>
          <w:szCs w:val="28"/>
          <w:lang w:val="en-US"/>
        </w:rPr>
        <w:t xml:space="preserve"> v a4¬</w:t>
      </w:r>
      <w:r w:rsidR="003B0280" w:rsidRPr="00085E82">
        <w:rPr>
          <w:sz w:val="28"/>
          <w:szCs w:val="28"/>
          <w:lang w:val="en-US"/>
        </w:rPr>
        <w:t>X4</w:t>
      </w:r>
      <w:r w:rsidRPr="00085E82">
        <w:rPr>
          <w:sz w:val="28"/>
          <w:szCs w:val="28"/>
          <w:lang w:val="en-US"/>
        </w:rPr>
        <w:t>¬</w:t>
      </w:r>
      <w:r w:rsidR="003B0280" w:rsidRPr="00085E82">
        <w:rPr>
          <w:sz w:val="28"/>
          <w:szCs w:val="28"/>
          <w:lang w:val="en-US"/>
        </w:rPr>
        <w:t>X8</w:t>
      </w:r>
      <w:r w:rsidRPr="00085E82">
        <w:rPr>
          <w:sz w:val="28"/>
          <w:szCs w:val="28"/>
          <w:lang w:val="en-US"/>
        </w:rPr>
        <w:t>¬</w:t>
      </w:r>
      <w:r w:rsidR="003B0280" w:rsidRPr="00085E82">
        <w:rPr>
          <w:sz w:val="28"/>
          <w:szCs w:val="28"/>
          <w:lang w:val="en-US"/>
        </w:rPr>
        <w:t>X3</w:t>
      </w:r>
      <w:r w:rsidRPr="00085E82">
        <w:rPr>
          <w:sz w:val="28"/>
          <w:szCs w:val="28"/>
          <w:lang w:val="en-US"/>
        </w:rPr>
        <w:t xml:space="preserve"> v a4¬</w:t>
      </w:r>
      <w:r w:rsidR="003B0280" w:rsidRPr="00085E82">
        <w:rPr>
          <w:sz w:val="28"/>
          <w:szCs w:val="28"/>
          <w:lang w:val="en-US"/>
        </w:rPr>
        <w:t>X4</w:t>
      </w:r>
      <w:r w:rsidRPr="00085E82">
        <w:rPr>
          <w:sz w:val="28"/>
          <w:szCs w:val="28"/>
          <w:lang w:val="en-US"/>
        </w:rPr>
        <w:t>¬</w:t>
      </w:r>
      <w:r w:rsidR="003B0280" w:rsidRPr="00085E82">
        <w:rPr>
          <w:sz w:val="28"/>
          <w:szCs w:val="28"/>
          <w:lang w:val="en-US"/>
        </w:rPr>
        <w:t>X8X3</w:t>
      </w:r>
      <w:r w:rsidR="00EE5200" w:rsidRPr="00085E82">
        <w:rPr>
          <w:sz w:val="28"/>
          <w:szCs w:val="28"/>
          <w:lang w:val="en-US"/>
        </w:rPr>
        <w:t xml:space="preserve"> = a</w:t>
      </w:r>
      <w:r w:rsidR="00D37744" w:rsidRPr="00085E82">
        <w:rPr>
          <w:sz w:val="28"/>
          <w:szCs w:val="28"/>
          <w:lang w:val="en-US"/>
        </w:rPr>
        <w:t>1</w:t>
      </w:r>
      <w:r w:rsidR="00EE5200" w:rsidRPr="00085E82">
        <w:rPr>
          <w:sz w:val="28"/>
          <w:szCs w:val="28"/>
          <w:lang w:val="en-US"/>
        </w:rPr>
        <w:t xml:space="preserve"> v a4¬</w:t>
      </w:r>
      <w:r w:rsidR="003B0280" w:rsidRPr="00085E82">
        <w:rPr>
          <w:sz w:val="28"/>
          <w:szCs w:val="28"/>
          <w:lang w:val="en-US"/>
        </w:rPr>
        <w:t>X4</w:t>
      </w:r>
      <w:r w:rsidR="00EE5200" w:rsidRPr="00085E82">
        <w:rPr>
          <w:sz w:val="28"/>
          <w:szCs w:val="28"/>
          <w:lang w:val="en-US"/>
        </w:rPr>
        <w:t>¬</w:t>
      </w:r>
      <w:r w:rsidR="003B0280" w:rsidRPr="00085E82">
        <w:rPr>
          <w:sz w:val="28"/>
          <w:szCs w:val="28"/>
          <w:lang w:val="en-US"/>
        </w:rPr>
        <w:t>X8</w:t>
      </w:r>
    </w:p>
    <w:p w14:paraId="088D3DB6" w14:textId="33BD23B2" w:rsidR="009D103B" w:rsidRPr="00085E82" w:rsidRDefault="009D103B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S1 = a0</w:t>
      </w:r>
      <w:r w:rsidR="003B0280" w:rsidRPr="00085E82">
        <w:rPr>
          <w:sz w:val="28"/>
          <w:szCs w:val="28"/>
          <w:lang w:val="en-US"/>
        </w:rPr>
        <w:t>X0</w:t>
      </w:r>
    </w:p>
    <w:p w14:paraId="14B2FF03" w14:textId="3F773C19" w:rsidR="009D103B" w:rsidRPr="00085E82" w:rsidRDefault="009D103B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S2 = </w:t>
      </w:r>
      <w:r w:rsidR="0068178A" w:rsidRPr="00085E82">
        <w:rPr>
          <w:sz w:val="28"/>
          <w:szCs w:val="28"/>
          <w:lang w:val="en-US"/>
        </w:rPr>
        <w:t>a4</w:t>
      </w:r>
      <w:r w:rsidR="003B0280" w:rsidRPr="00085E82">
        <w:rPr>
          <w:sz w:val="28"/>
          <w:szCs w:val="28"/>
          <w:lang w:val="en-US"/>
        </w:rPr>
        <w:t>X4</w:t>
      </w:r>
      <w:r w:rsidR="0068178A" w:rsidRPr="00085E82">
        <w:rPr>
          <w:sz w:val="28"/>
          <w:szCs w:val="28"/>
          <w:lang w:val="en-US"/>
        </w:rPr>
        <w:t xml:space="preserve"> v</w:t>
      </w:r>
      <w:r w:rsidR="00D37744" w:rsidRPr="00085E82">
        <w:rPr>
          <w:sz w:val="28"/>
          <w:szCs w:val="28"/>
          <w:lang w:val="en-US"/>
        </w:rPr>
        <w:t xml:space="preserve"> a4¬X4X8 v</w:t>
      </w:r>
      <w:r w:rsidR="0068178A" w:rsidRPr="00085E82">
        <w:rPr>
          <w:sz w:val="28"/>
          <w:szCs w:val="28"/>
          <w:lang w:val="en-US"/>
        </w:rPr>
        <w:t xml:space="preserve"> a6</w:t>
      </w:r>
      <w:r w:rsidR="003F1D7D"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X6¬X9</w:t>
      </w:r>
      <w:r w:rsidR="00EE5200" w:rsidRPr="00085E82">
        <w:rPr>
          <w:sz w:val="28"/>
          <w:szCs w:val="28"/>
          <w:lang w:val="en-US"/>
        </w:rPr>
        <w:t xml:space="preserve"> </w:t>
      </w:r>
      <w:r w:rsidR="0068178A" w:rsidRPr="00085E82">
        <w:rPr>
          <w:sz w:val="28"/>
          <w:szCs w:val="28"/>
          <w:lang w:val="en-US"/>
        </w:rPr>
        <w:t>v a6</w:t>
      </w:r>
      <w:r w:rsidR="00FC4D95"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X6X9¬X2</w:t>
      </w:r>
    </w:p>
    <w:p w14:paraId="11DA31C3" w14:textId="401747A5" w:rsidR="0068178A" w:rsidRPr="00085E82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S3 = a3¬</w:t>
      </w:r>
      <w:r w:rsidR="003B0280" w:rsidRPr="00085E82">
        <w:rPr>
          <w:sz w:val="28"/>
          <w:szCs w:val="28"/>
          <w:lang w:val="en-US"/>
        </w:rPr>
        <w:t>X1X7</w:t>
      </w:r>
      <w:r w:rsidRPr="00085E82">
        <w:rPr>
          <w:sz w:val="28"/>
          <w:szCs w:val="28"/>
          <w:lang w:val="en-US"/>
        </w:rPr>
        <w:t xml:space="preserve"> v a4¬</w:t>
      </w:r>
      <w:r w:rsidR="003B0280" w:rsidRPr="00085E82">
        <w:rPr>
          <w:sz w:val="28"/>
          <w:szCs w:val="28"/>
          <w:lang w:val="en-US"/>
        </w:rPr>
        <w:t>X4X8</w:t>
      </w:r>
      <w:r w:rsidRPr="00085E82">
        <w:rPr>
          <w:sz w:val="28"/>
          <w:szCs w:val="28"/>
          <w:lang w:val="en-US"/>
        </w:rPr>
        <w:t xml:space="preserve"> v a5 v a8</w:t>
      </w:r>
      <w:r w:rsidR="003B0280" w:rsidRPr="00085E82">
        <w:rPr>
          <w:sz w:val="28"/>
          <w:szCs w:val="28"/>
          <w:lang w:val="en-US"/>
        </w:rPr>
        <w:t>X5</w:t>
      </w:r>
    </w:p>
    <w:p w14:paraId="56B3D5AB" w14:textId="77777777" w:rsidR="000B38F4" w:rsidRPr="00085E82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R0 =a3</w:t>
      </w:r>
      <w:r w:rsidR="003B0280" w:rsidRPr="00085E82">
        <w:rPr>
          <w:sz w:val="28"/>
          <w:szCs w:val="28"/>
          <w:lang w:val="en-US"/>
        </w:rPr>
        <w:t>X1</w:t>
      </w:r>
      <w:r w:rsidRPr="00085E82">
        <w:rPr>
          <w:sz w:val="28"/>
          <w:szCs w:val="28"/>
          <w:lang w:val="en-US"/>
        </w:rPr>
        <w:t xml:space="preserve"> v a3¬</w:t>
      </w:r>
      <w:r w:rsidR="003B0280" w:rsidRPr="00085E82">
        <w:rPr>
          <w:sz w:val="28"/>
          <w:szCs w:val="28"/>
          <w:lang w:val="en-US"/>
        </w:rPr>
        <w:t>X1</w:t>
      </w:r>
      <w:r w:rsidR="003B0280" w:rsidRPr="00085E82">
        <w:rPr>
          <w:sz w:val="28"/>
          <w:szCs w:val="28"/>
          <w:lang w:val="en-GB"/>
        </w:rPr>
        <w:t>X7</w:t>
      </w:r>
      <w:r w:rsidRPr="00085E82">
        <w:rPr>
          <w:sz w:val="28"/>
          <w:szCs w:val="28"/>
          <w:lang w:val="en-GB"/>
        </w:rPr>
        <w:t xml:space="preserve"> v </w:t>
      </w:r>
      <w:r w:rsidR="005418C2" w:rsidRPr="00085E82">
        <w:rPr>
          <w:sz w:val="28"/>
          <w:szCs w:val="28"/>
          <w:lang w:val="en-GB"/>
        </w:rPr>
        <w:t>a3</w:t>
      </w:r>
      <w:r w:rsidR="005418C2" w:rsidRPr="00085E82">
        <w:rPr>
          <w:sz w:val="28"/>
          <w:szCs w:val="28"/>
          <w:lang w:val="en-US"/>
        </w:rPr>
        <w:t>¬X1¬</w:t>
      </w:r>
      <w:r w:rsidR="005418C2" w:rsidRPr="00085E82">
        <w:rPr>
          <w:sz w:val="28"/>
          <w:szCs w:val="28"/>
          <w:lang w:val="en-GB"/>
        </w:rPr>
        <w:t>X7 v a6</w:t>
      </w:r>
      <w:r w:rsidR="005418C2"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X6X9¬X2 </w:t>
      </w:r>
      <w:r w:rsidRPr="00085E82">
        <w:rPr>
          <w:sz w:val="28"/>
          <w:szCs w:val="28"/>
          <w:lang w:val="en-US"/>
        </w:rPr>
        <w:t>v a7¬</w:t>
      </w:r>
      <w:r w:rsidR="003B0280" w:rsidRPr="00085E82">
        <w:rPr>
          <w:sz w:val="28"/>
          <w:szCs w:val="28"/>
          <w:lang w:val="en-US"/>
        </w:rPr>
        <w:t>X4</w:t>
      </w:r>
      <w:r w:rsidRPr="00085E82">
        <w:rPr>
          <w:sz w:val="28"/>
          <w:szCs w:val="28"/>
          <w:lang w:val="en-US"/>
        </w:rPr>
        <w:t xml:space="preserve"> v a7</w:t>
      </w:r>
      <w:r w:rsidR="003B0280" w:rsidRPr="00085E82">
        <w:rPr>
          <w:sz w:val="28"/>
          <w:szCs w:val="28"/>
          <w:lang w:val="en-US"/>
        </w:rPr>
        <w:t>X4</w:t>
      </w:r>
      <w:r w:rsidR="00EE5200" w:rsidRPr="00085E82">
        <w:rPr>
          <w:sz w:val="28"/>
          <w:szCs w:val="28"/>
          <w:lang w:val="en-US"/>
        </w:rPr>
        <w:t xml:space="preserve"> = </w:t>
      </w:r>
    </w:p>
    <w:p w14:paraId="758960A6" w14:textId="1CBB40DB" w:rsidR="0068178A" w:rsidRPr="00085E82" w:rsidRDefault="00BC19C2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a3X1 v a3¬X1 v </w:t>
      </w:r>
      <w:r w:rsidRPr="00085E82">
        <w:rPr>
          <w:sz w:val="28"/>
          <w:szCs w:val="28"/>
          <w:lang w:val="en-GB"/>
        </w:rPr>
        <w:t>a6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X6X9¬X2 </w:t>
      </w:r>
      <w:r w:rsidRPr="00085E82">
        <w:rPr>
          <w:sz w:val="28"/>
          <w:szCs w:val="28"/>
          <w:lang w:val="en-US"/>
        </w:rPr>
        <w:t>v a7¬X4 v a7X4</w:t>
      </w:r>
    </w:p>
    <w:p w14:paraId="65EA7C8A" w14:textId="1C8F998B" w:rsidR="0068178A" w:rsidRPr="00085E82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R1 = a2</w:t>
      </w:r>
      <w:r w:rsidR="003B0280" w:rsidRPr="00085E82">
        <w:rPr>
          <w:sz w:val="28"/>
          <w:szCs w:val="28"/>
          <w:lang w:val="en-US"/>
        </w:rPr>
        <w:t>X0</w:t>
      </w:r>
    </w:p>
    <w:p w14:paraId="5A7FCC0B" w14:textId="0CBC5925" w:rsidR="0068178A" w:rsidRPr="00085E82" w:rsidRDefault="0068178A" w:rsidP="00195E42">
      <w:pPr>
        <w:spacing w:after="0"/>
        <w:ind w:firstLine="708"/>
        <w:jc w:val="both"/>
        <w:rPr>
          <w:sz w:val="28"/>
          <w:szCs w:val="28"/>
          <w:lang w:val="en-GB"/>
        </w:rPr>
      </w:pPr>
      <w:r w:rsidRPr="00085E82">
        <w:rPr>
          <w:sz w:val="28"/>
          <w:szCs w:val="28"/>
          <w:lang w:val="en-US"/>
        </w:rPr>
        <w:t>R2 = a3</w:t>
      </w:r>
      <w:r w:rsidR="005418C2" w:rsidRPr="00085E82">
        <w:rPr>
          <w:sz w:val="28"/>
          <w:szCs w:val="28"/>
          <w:lang w:val="en-US"/>
        </w:rPr>
        <w:t>¬X1¬</w:t>
      </w:r>
      <w:r w:rsidR="005418C2" w:rsidRPr="00085E82">
        <w:rPr>
          <w:sz w:val="28"/>
          <w:szCs w:val="28"/>
          <w:lang w:val="en-GB"/>
        </w:rPr>
        <w:t>X7</w:t>
      </w:r>
    </w:p>
    <w:p w14:paraId="773D4B7E" w14:textId="2B387012" w:rsidR="0068178A" w:rsidRPr="00085E82" w:rsidRDefault="0068178A" w:rsidP="00195E42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GB"/>
        </w:rPr>
        <w:t>R3 = a6</w:t>
      </w:r>
      <w:r w:rsidRPr="00085E82">
        <w:rPr>
          <w:sz w:val="28"/>
          <w:szCs w:val="28"/>
          <w:lang w:val="en-US"/>
        </w:rPr>
        <w:t>¬</w:t>
      </w:r>
      <w:r w:rsidR="003B0280" w:rsidRPr="00085E82">
        <w:rPr>
          <w:sz w:val="28"/>
          <w:szCs w:val="28"/>
          <w:lang w:val="en-US"/>
        </w:rPr>
        <w:t>X6</w:t>
      </w:r>
      <w:r w:rsidRPr="00085E82">
        <w:rPr>
          <w:sz w:val="28"/>
          <w:szCs w:val="28"/>
          <w:lang w:val="en-US"/>
        </w:rPr>
        <w:t>¬</w:t>
      </w:r>
      <w:r w:rsidR="003B0280" w:rsidRPr="00085E82">
        <w:rPr>
          <w:sz w:val="28"/>
          <w:szCs w:val="28"/>
          <w:lang w:val="en-US"/>
        </w:rPr>
        <w:t>X3</w:t>
      </w:r>
      <w:r w:rsidRPr="00085E82">
        <w:rPr>
          <w:sz w:val="28"/>
          <w:szCs w:val="28"/>
          <w:lang w:val="en-US"/>
        </w:rPr>
        <w:t xml:space="preserve"> v a6¬</w:t>
      </w:r>
      <w:r w:rsidR="003B0280" w:rsidRPr="00085E82">
        <w:rPr>
          <w:sz w:val="28"/>
          <w:szCs w:val="28"/>
          <w:lang w:val="en-US"/>
        </w:rPr>
        <w:t>X6X3</w:t>
      </w:r>
      <w:r w:rsidRPr="00085E82">
        <w:rPr>
          <w:sz w:val="28"/>
          <w:szCs w:val="28"/>
          <w:lang w:val="en-US"/>
        </w:rPr>
        <w:t xml:space="preserve"> v a7</w:t>
      </w:r>
      <w:r w:rsidR="003B0280" w:rsidRPr="00085E82">
        <w:rPr>
          <w:sz w:val="28"/>
          <w:szCs w:val="28"/>
          <w:lang w:val="en-US"/>
        </w:rPr>
        <w:t>X4</w:t>
      </w:r>
      <w:r w:rsidR="00EE5200" w:rsidRPr="00085E82">
        <w:rPr>
          <w:sz w:val="28"/>
          <w:szCs w:val="28"/>
          <w:lang w:val="en-US"/>
        </w:rPr>
        <w:t xml:space="preserve"> = a6¬</w:t>
      </w:r>
      <w:r w:rsidR="003B0280" w:rsidRPr="00085E82">
        <w:rPr>
          <w:sz w:val="28"/>
          <w:szCs w:val="28"/>
          <w:lang w:val="en-US"/>
        </w:rPr>
        <w:t>X6</w:t>
      </w:r>
      <w:r w:rsidR="00195E42" w:rsidRPr="00085E82">
        <w:rPr>
          <w:sz w:val="28"/>
          <w:szCs w:val="28"/>
          <w:lang w:val="en-US"/>
        </w:rPr>
        <w:t xml:space="preserve"> v a7</w:t>
      </w:r>
      <w:r w:rsidR="003B0280" w:rsidRPr="00085E82">
        <w:rPr>
          <w:sz w:val="28"/>
          <w:szCs w:val="28"/>
          <w:lang w:val="en-US"/>
        </w:rPr>
        <w:t>X4</w:t>
      </w:r>
    </w:p>
    <w:p w14:paraId="7EA6804A" w14:textId="4875CD73" w:rsidR="00EE5200" w:rsidRPr="00085E82" w:rsidRDefault="00EE5200" w:rsidP="00195E42">
      <w:pPr>
        <w:spacing w:after="0"/>
        <w:jc w:val="both"/>
        <w:rPr>
          <w:sz w:val="28"/>
          <w:szCs w:val="28"/>
        </w:rPr>
      </w:pPr>
      <w:r w:rsidRPr="00085E82">
        <w:rPr>
          <w:sz w:val="28"/>
          <w:szCs w:val="28"/>
        </w:rPr>
        <w:t>Функции выходов:</w:t>
      </w:r>
    </w:p>
    <w:p w14:paraId="043ECD1C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</w:t>
      </w:r>
      <w:r w:rsidRPr="00085E82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0 = 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a</w:t>
      </w:r>
      <w:r w:rsidRPr="00085E82">
        <w:rPr>
          <w:rFonts w:ascii="Times New Roman" w:eastAsia="Times New Roman" w:hAnsi="Times New Roman" w:cs="Times New Roman"/>
          <w:sz w:val="28"/>
          <w:szCs w:val="28"/>
          <w:lang w:bidi="en-US"/>
        </w:rPr>
        <w:t>3</w:t>
      </w:r>
      <w:r w:rsidRPr="00085E82">
        <w:rPr>
          <w:rFonts w:ascii="Times New Roman" w:eastAsia="Times New Roman" w:hAnsi="Times New Roman" w:cs="Times New Roman"/>
          <w:sz w:val="28"/>
          <w:szCs w:val="28"/>
          <w:lang w:eastAsia="ru-RU"/>
        </w:rPr>
        <w:t>¬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085E82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085E82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085E82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v</w:t>
      </w:r>
      <w:r w:rsidRPr="00085E82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a</w:t>
      </w:r>
      <w:r w:rsidRPr="00085E82">
        <w:rPr>
          <w:rFonts w:ascii="Times New Roman" w:eastAsia="Times New Roman" w:hAnsi="Times New Roman" w:cs="Times New Roman"/>
          <w:sz w:val="28"/>
          <w:szCs w:val="28"/>
          <w:lang w:bidi="en-US"/>
        </w:rPr>
        <w:t>4¬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X</w:t>
      </w:r>
      <w:r w:rsidRPr="00085E82">
        <w:rPr>
          <w:rFonts w:ascii="Times New Roman" w:eastAsia="Times New Roman" w:hAnsi="Times New Roman" w:cs="Times New Roman"/>
          <w:sz w:val="28"/>
          <w:szCs w:val="28"/>
          <w:lang w:bidi="en-US"/>
        </w:rPr>
        <w:t>4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X</w:t>
      </w:r>
      <w:r w:rsidRPr="00085E82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8  </w:t>
      </w:r>
    </w:p>
    <w:p w14:paraId="784F55A7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1 = a0X0 v a2X0</w:t>
      </w:r>
    </w:p>
    <w:p w14:paraId="1695E780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2 = a1 v a4¬X4¬X8¬X3 v a4¬X4¬X8X3 v a6¬X6X3 v a6¬X6¬X3 = a1 v a4¬X4¬X8 v a6¬X6</w:t>
      </w:r>
    </w:p>
    <w:p w14:paraId="0FDEC87C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3 = a5</w:t>
      </w:r>
    </w:p>
    <w:p w14:paraId="70BDEC40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4 = a0X0</w:t>
      </w:r>
    </w:p>
    <w:p w14:paraId="411D3DB9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5 = a3X1 v a1</w:t>
      </w:r>
    </w:p>
    <w:p w14:paraId="19D5C065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y6 = a4X4 v a7X4 </w:t>
      </w:r>
    </w:p>
    <w:p w14:paraId="3842A288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7 = a6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6¬X9</w:t>
      </w:r>
    </w:p>
    <w:p w14:paraId="6F620BF4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8 = a1 v a3¬X1¬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GB" w:bidi="en-US"/>
        </w:rPr>
        <w:t>X7</w:t>
      </w:r>
    </w:p>
    <w:p w14:paraId="1F717399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y9 = a3¬X1¬X7 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GB" w:bidi="en-US"/>
        </w:rPr>
        <w:t xml:space="preserve">v 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a4¬X4¬X8X3 v a6¬X6X3</w:t>
      </w:r>
    </w:p>
    <w:p w14:paraId="5E6C740B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10=a0X0 v a3¬X1X7 v a4¬X4X8</w:t>
      </w:r>
    </w:p>
    <w:p w14:paraId="01ACC46F" w14:textId="77777777" w:rsidR="00B441A6" w:rsidRPr="00085E82" w:rsidRDefault="00B441A6" w:rsidP="00B441A6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11 = a8X5</w:t>
      </w:r>
    </w:p>
    <w:p w14:paraId="0CD93979" w14:textId="6BA3537F" w:rsidR="00EE5200" w:rsidRPr="00085E82" w:rsidRDefault="00EE5200" w:rsidP="00EE5200">
      <w:pPr>
        <w:ind w:firstLine="709"/>
        <w:rPr>
          <w:sz w:val="28"/>
          <w:szCs w:val="28"/>
          <w:lang w:val="en-US"/>
        </w:rPr>
      </w:pPr>
      <w:r w:rsidRPr="00085E82">
        <w:rPr>
          <w:sz w:val="28"/>
          <w:szCs w:val="28"/>
        </w:rPr>
        <w:t>Общие</w:t>
      </w:r>
      <w:r w:rsidRPr="00085E82">
        <w:rPr>
          <w:sz w:val="28"/>
          <w:szCs w:val="28"/>
          <w:lang w:val="en-US"/>
        </w:rPr>
        <w:t xml:space="preserve"> </w:t>
      </w:r>
      <w:r w:rsidRPr="00085E82">
        <w:rPr>
          <w:sz w:val="28"/>
          <w:szCs w:val="28"/>
        </w:rPr>
        <w:t>части</w:t>
      </w:r>
      <w:r w:rsidRPr="00085E82">
        <w:rPr>
          <w:sz w:val="28"/>
          <w:szCs w:val="28"/>
          <w:lang w:val="en-US"/>
        </w:rPr>
        <w:t>:</w:t>
      </w:r>
    </w:p>
    <w:p w14:paraId="5840D48A" w14:textId="77777777" w:rsidR="00157A72" w:rsidRPr="00085E82" w:rsidRDefault="00157A72" w:rsidP="00157A72">
      <w:pPr>
        <w:spacing w:after="200" w:line="276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!b =a0X0 (2)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  <w:t>!d=a3¬X1¬X7 (3)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  <w:t>!f=a4¬X4X8 (3)</w:t>
      </w:r>
    </w:p>
    <w:p w14:paraId="4A26915E" w14:textId="56DDE76D" w:rsidR="00157A72" w:rsidRPr="00085E82" w:rsidRDefault="00157A72" w:rsidP="00157A72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!c=a2X0 (2)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  <w:t>e=a3¬X1X7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  <w:t xml:space="preserve"> (3)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  <w:t>g= a6X6X</w:t>
      </w:r>
      <w:r w:rsidR="005856AA"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9</w:t>
      </w:r>
      <w:r w:rsidR="00996C8A"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¬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X2 (4)</w:t>
      </w:r>
    </w:p>
    <w:p w14:paraId="44A397D1" w14:textId="78838B1A" w:rsidR="00157A72" w:rsidRPr="00085E82" w:rsidRDefault="00157A72" w:rsidP="00157A72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lastRenderedPageBreak/>
        <w:t xml:space="preserve">!j= </w:t>
      </w:r>
      <w:r w:rsidR="00F766FB"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a</w:t>
      </w:r>
      <w:r w:rsidR="00F766FB" w:rsidRPr="00085E82">
        <w:rPr>
          <w:sz w:val="28"/>
          <w:szCs w:val="28"/>
          <w:lang w:val="en-US"/>
        </w:rPr>
        <w:t>6</w:t>
      </w:r>
      <w:r w:rsidR="00F766FB"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6¬X9 (3)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ab/>
        <w:t>l= a8X5 (2)</w:t>
      </w:r>
    </w:p>
    <w:p w14:paraId="61ABF8C4" w14:textId="69AE069A" w:rsidR="00EE5200" w:rsidRPr="00085E82" w:rsidRDefault="00EE5200" w:rsidP="00F50F1A">
      <w:pPr>
        <w:jc w:val="both"/>
        <w:rPr>
          <w:sz w:val="28"/>
          <w:szCs w:val="28"/>
          <w:lang w:val="en-US"/>
        </w:rPr>
      </w:pPr>
    </w:p>
    <w:p w14:paraId="2CADAB63" w14:textId="77777777" w:rsidR="0002578D" w:rsidRPr="00085E82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70500C32" w14:textId="77777777" w:rsidR="0002578D" w:rsidRPr="00085E82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36526CC7" w14:textId="77777777" w:rsidR="0002578D" w:rsidRPr="00085E82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62B59BB9" w14:textId="77777777" w:rsidR="0002578D" w:rsidRPr="00085E82" w:rsidRDefault="0002578D" w:rsidP="00195E42">
      <w:pPr>
        <w:spacing w:after="0"/>
        <w:jc w:val="both"/>
        <w:rPr>
          <w:sz w:val="28"/>
          <w:szCs w:val="28"/>
          <w:lang w:val="en-US"/>
        </w:rPr>
      </w:pPr>
    </w:p>
    <w:p w14:paraId="544042E5" w14:textId="09DD0D0A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S0 = a</w:t>
      </w:r>
      <w:r w:rsidR="001F5E9A" w:rsidRPr="00085E82">
        <w:rPr>
          <w:sz w:val="28"/>
          <w:szCs w:val="28"/>
          <w:lang w:val="en-US"/>
        </w:rPr>
        <w:t>1</w:t>
      </w:r>
      <w:r w:rsidRPr="00085E82">
        <w:rPr>
          <w:sz w:val="28"/>
          <w:szCs w:val="28"/>
          <w:lang w:val="en-US"/>
        </w:rPr>
        <w:t xml:space="preserve"> v h</w:t>
      </w:r>
      <w:r w:rsidR="0002578D" w:rsidRPr="00085E82">
        <w:rPr>
          <w:sz w:val="28"/>
          <w:szCs w:val="28"/>
          <w:lang w:val="en-US"/>
        </w:rPr>
        <w:t xml:space="preserve"> (2)</w:t>
      </w:r>
    </w:p>
    <w:p w14:paraId="5D5C9A5E" w14:textId="7E2D4DE9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S1 = </w:t>
      </w:r>
      <w:r w:rsidR="0002578D" w:rsidRPr="00085E82">
        <w:rPr>
          <w:sz w:val="28"/>
          <w:szCs w:val="28"/>
          <w:lang w:val="en-US"/>
        </w:rPr>
        <w:t>b (0)</w:t>
      </w:r>
    </w:p>
    <w:p w14:paraId="4B181A85" w14:textId="7CBA7F12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S2 = </w:t>
      </w:r>
      <w:r w:rsidR="00F90AD7" w:rsidRPr="00085E82">
        <w:rPr>
          <w:sz w:val="28"/>
          <w:szCs w:val="28"/>
          <w:lang w:val="en-US"/>
        </w:rPr>
        <w:t>aX4 v f v</w:t>
      </w:r>
      <w:r w:rsidR="00792EBD" w:rsidRPr="00085E82">
        <w:rPr>
          <w:sz w:val="28"/>
          <w:szCs w:val="28"/>
          <w:lang w:val="en-US"/>
        </w:rPr>
        <w:t xml:space="preserve"> </w:t>
      </w:r>
      <w:r w:rsidR="00F766FB" w:rsidRPr="00085E82">
        <w:rPr>
          <w:sz w:val="28"/>
          <w:szCs w:val="28"/>
          <w:lang w:val="en-US"/>
        </w:rPr>
        <w:t>j</w:t>
      </w:r>
      <w:r w:rsidR="00792EBD" w:rsidRPr="00085E8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v </w:t>
      </w:r>
      <w:r w:rsidR="00012FAA" w:rsidRPr="00085E82">
        <w:rPr>
          <w:sz w:val="28"/>
          <w:szCs w:val="28"/>
          <w:lang w:val="en-US"/>
        </w:rPr>
        <w:t>g</w:t>
      </w:r>
      <w:r w:rsidR="00950810" w:rsidRPr="00085E82">
        <w:rPr>
          <w:sz w:val="28"/>
          <w:szCs w:val="28"/>
          <w:lang w:val="en-US"/>
        </w:rPr>
        <w:t xml:space="preserve"> </w:t>
      </w:r>
      <w:r w:rsidR="000A2B7F" w:rsidRPr="00085E82">
        <w:rPr>
          <w:sz w:val="28"/>
          <w:szCs w:val="28"/>
          <w:lang w:val="en-US"/>
        </w:rPr>
        <w:t>(6)</w:t>
      </w:r>
    </w:p>
    <w:p w14:paraId="239F180E" w14:textId="105C6422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S3 = e v f v a5 v </w:t>
      </w:r>
      <w:r w:rsidR="0002578D" w:rsidRPr="00085E82">
        <w:rPr>
          <w:sz w:val="28"/>
          <w:szCs w:val="28"/>
          <w:lang w:val="en-US"/>
        </w:rPr>
        <w:t>l</w:t>
      </w:r>
      <w:r w:rsidR="00300A73" w:rsidRPr="00085E82">
        <w:rPr>
          <w:sz w:val="28"/>
          <w:szCs w:val="28"/>
          <w:lang w:val="en-US"/>
        </w:rPr>
        <w:t xml:space="preserve"> (4)</w:t>
      </w:r>
    </w:p>
    <w:p w14:paraId="20C2A1A6" w14:textId="22E7124B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R0 = a3 v g v a7</w:t>
      </w:r>
      <w:r w:rsidR="000A2B7F" w:rsidRPr="00085E82">
        <w:rPr>
          <w:sz w:val="28"/>
          <w:szCs w:val="28"/>
          <w:lang w:val="en-US"/>
        </w:rPr>
        <w:t xml:space="preserve"> (</w:t>
      </w:r>
      <w:r w:rsidR="00950810" w:rsidRPr="00085E82">
        <w:rPr>
          <w:sz w:val="28"/>
          <w:szCs w:val="28"/>
          <w:lang w:val="en-US"/>
        </w:rPr>
        <w:t>3</w:t>
      </w:r>
      <w:r w:rsidR="000A2B7F" w:rsidRPr="00085E82">
        <w:rPr>
          <w:sz w:val="28"/>
          <w:szCs w:val="28"/>
          <w:lang w:val="en-US"/>
        </w:rPr>
        <w:t>)</w:t>
      </w:r>
    </w:p>
    <w:p w14:paraId="67D87F7E" w14:textId="21F7A32B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R1 = </w:t>
      </w:r>
      <w:r w:rsidR="0002578D" w:rsidRPr="00085E82">
        <w:rPr>
          <w:sz w:val="28"/>
          <w:szCs w:val="28"/>
          <w:lang w:val="en-US"/>
        </w:rPr>
        <w:t>c</w:t>
      </w:r>
      <w:r w:rsidR="00300A73" w:rsidRPr="00085E82">
        <w:rPr>
          <w:sz w:val="28"/>
          <w:szCs w:val="28"/>
          <w:lang w:val="en-US"/>
        </w:rPr>
        <w:t xml:space="preserve"> (0)</w:t>
      </w:r>
    </w:p>
    <w:p w14:paraId="142C2E9D" w14:textId="4CCB1489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R2 = </w:t>
      </w:r>
      <w:r w:rsidR="005A4530" w:rsidRPr="00085E82">
        <w:rPr>
          <w:sz w:val="28"/>
          <w:szCs w:val="28"/>
          <w:lang w:val="en-US"/>
        </w:rPr>
        <w:t>d</w:t>
      </w:r>
      <w:r w:rsidR="00300A73" w:rsidRPr="00085E82">
        <w:rPr>
          <w:sz w:val="28"/>
          <w:szCs w:val="28"/>
          <w:lang w:val="en-US"/>
        </w:rPr>
        <w:t xml:space="preserve"> (0)</w:t>
      </w:r>
    </w:p>
    <w:p w14:paraId="703DC638" w14:textId="70E0DDF8" w:rsidR="00195E42" w:rsidRPr="00085E82" w:rsidRDefault="00195E42" w:rsidP="0002578D">
      <w:pPr>
        <w:spacing w:after="0"/>
        <w:ind w:firstLine="708"/>
        <w:jc w:val="both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 xml:space="preserve">R3 = </w:t>
      </w:r>
      <w:r w:rsidR="00AF6977" w:rsidRPr="00085E82">
        <w:rPr>
          <w:sz w:val="28"/>
          <w:szCs w:val="28"/>
          <w:lang w:val="en-US"/>
        </w:rPr>
        <w:t>a6¬X6</w:t>
      </w:r>
      <w:r w:rsidRPr="00085E82">
        <w:rPr>
          <w:sz w:val="28"/>
          <w:szCs w:val="28"/>
          <w:lang w:val="en-US"/>
        </w:rPr>
        <w:t xml:space="preserve"> v a7</w:t>
      </w:r>
      <w:r w:rsidR="003B0280" w:rsidRPr="00085E82">
        <w:rPr>
          <w:sz w:val="28"/>
          <w:szCs w:val="28"/>
          <w:lang w:val="en-US"/>
        </w:rPr>
        <w:t>X4</w:t>
      </w:r>
      <w:r w:rsidR="00300A73" w:rsidRPr="00085E82">
        <w:rPr>
          <w:sz w:val="28"/>
          <w:szCs w:val="28"/>
          <w:lang w:val="en-US"/>
        </w:rPr>
        <w:t xml:space="preserve"> (</w:t>
      </w:r>
      <w:r w:rsidR="00950810" w:rsidRPr="00085E82">
        <w:rPr>
          <w:sz w:val="28"/>
          <w:szCs w:val="28"/>
          <w:lang w:val="en-US"/>
        </w:rPr>
        <w:t>6</w:t>
      </w:r>
      <w:r w:rsidR="00300A73" w:rsidRPr="00085E82">
        <w:rPr>
          <w:sz w:val="28"/>
          <w:szCs w:val="28"/>
          <w:lang w:val="en-US"/>
        </w:rPr>
        <w:t>)</w:t>
      </w:r>
    </w:p>
    <w:p w14:paraId="59F79ADF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0 = e v f(2)</w:t>
      </w:r>
    </w:p>
    <w:p w14:paraId="0AFD4A30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1 = b v c (2)</w:t>
      </w:r>
    </w:p>
    <w:p w14:paraId="3213B981" w14:textId="715309AC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y2 = a1 v </w:t>
      </w:r>
      <w:r w:rsidR="00291A87"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a4¬X4¬X8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 v </w:t>
      </w:r>
      <w:r w:rsidR="00F766FB"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a6¬X6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 (</w:t>
      </w:r>
      <w:r w:rsidR="00950810"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8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)</w:t>
      </w:r>
    </w:p>
    <w:p w14:paraId="39C047D4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3 = a5 (0)</w:t>
      </w:r>
    </w:p>
    <w:p w14:paraId="2090722D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4 = b (0)</w:t>
      </w:r>
    </w:p>
    <w:p w14:paraId="6078D9E0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5 = m v a1 (2)</w:t>
      </w:r>
    </w:p>
    <w:p w14:paraId="174B42B1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6 = a4X4 v a7X4 (6)</w:t>
      </w:r>
    </w:p>
    <w:p w14:paraId="3D4A2B63" w14:textId="4131A86B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y7 = </w:t>
      </w:r>
      <w:r w:rsidR="00F766FB"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j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 (3)</w:t>
      </w:r>
    </w:p>
    <w:p w14:paraId="616F3973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8 = a1 v d (2)</w:t>
      </w:r>
    </w:p>
    <w:p w14:paraId="02FBCB5F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 xml:space="preserve">y9 = d 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GB" w:bidi="en-US"/>
        </w:rPr>
        <w:t xml:space="preserve">v </w:t>
      </w: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a4¬X4¬X8X3 v a6¬X6X3 (10)</w:t>
      </w:r>
    </w:p>
    <w:p w14:paraId="10B59FC8" w14:textId="77777777" w:rsidR="00C86660" w:rsidRPr="00085E82" w:rsidRDefault="00C86660" w:rsidP="00C86660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 w:bidi="en-US"/>
        </w:rPr>
      </w:pPr>
      <w:r w:rsidRPr="00085E82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y10=b v e v f (3)</w:t>
      </w:r>
    </w:p>
    <w:p w14:paraId="5470B3E1" w14:textId="24B3B1DD" w:rsidR="009810EA" w:rsidRPr="00085E82" w:rsidRDefault="003B0280" w:rsidP="00C86660">
      <w:pPr>
        <w:spacing w:after="0"/>
        <w:ind w:firstLine="709"/>
        <w:rPr>
          <w:sz w:val="28"/>
          <w:szCs w:val="28"/>
          <w:lang w:val="en-US"/>
        </w:rPr>
      </w:pPr>
      <w:r w:rsidRPr="00085E82">
        <w:rPr>
          <w:sz w:val="28"/>
          <w:szCs w:val="28"/>
          <w:lang w:val="en-US"/>
        </w:rPr>
        <w:t>y11</w:t>
      </w:r>
      <w:r w:rsidR="0002578D" w:rsidRPr="00085E82">
        <w:rPr>
          <w:sz w:val="28"/>
          <w:szCs w:val="28"/>
          <w:lang w:val="en-US"/>
        </w:rPr>
        <w:t xml:space="preserve"> = l (0)</w:t>
      </w:r>
    </w:p>
    <w:p w14:paraId="374A040C" w14:textId="64B7FFD8" w:rsidR="009810EA" w:rsidRPr="00085E82" w:rsidRDefault="009810EA" w:rsidP="009810EA">
      <w:pPr>
        <w:spacing w:after="0"/>
        <w:rPr>
          <w:sz w:val="28"/>
          <w:szCs w:val="28"/>
          <w:lang w:val="en-US"/>
        </w:rPr>
      </w:pPr>
      <w:r w:rsidRPr="00085E82">
        <w:rPr>
          <w:sz w:val="28"/>
          <w:szCs w:val="28"/>
        </w:rPr>
        <w:t>Инверторы</w:t>
      </w:r>
      <w:r w:rsidRPr="00085E82">
        <w:rPr>
          <w:sz w:val="28"/>
          <w:szCs w:val="28"/>
          <w:lang w:val="en-US"/>
        </w:rPr>
        <w:t xml:space="preserve">: </w:t>
      </w:r>
      <w:r w:rsidR="00F766FB" w:rsidRPr="00085E82">
        <w:rPr>
          <w:sz w:val="28"/>
          <w:szCs w:val="28"/>
          <w:lang w:val="en-US"/>
        </w:rPr>
        <w:t>8</w:t>
      </w:r>
      <w:r w:rsidRPr="00085E82">
        <w:rPr>
          <w:sz w:val="28"/>
          <w:szCs w:val="28"/>
          <w:lang w:val="en-US"/>
        </w:rPr>
        <w:t>.</w:t>
      </w:r>
    </w:p>
    <w:p w14:paraId="7FBA6742" w14:textId="244F13CE" w:rsidR="00103633" w:rsidRDefault="009810EA" w:rsidP="00152924">
      <w:r>
        <w:object w:dxaOrig="7800" w:dyaOrig="8926" w14:anchorId="4C6BC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65pt;height:447.05pt" o:ole="">
            <v:imagedata r:id="rId4" o:title=""/>
          </v:shape>
          <o:OLEObject Type="Embed" ProgID="Visio.Drawing.15" ShapeID="_x0000_i1025" DrawAspect="Content" ObjectID="_1680291953" r:id="rId5"/>
        </w:object>
      </w:r>
    </w:p>
    <w:p w14:paraId="1CAD40B3" w14:textId="48343B04" w:rsidR="00E64F1A" w:rsidRPr="00F67D0E" w:rsidRDefault="00E64F1A" w:rsidP="00E64F1A">
      <w:pPr>
        <w:rPr>
          <w:rFonts w:ascii="Times New Roman" w:hAnsi="Times New Roman" w:cs="Times New Roman"/>
          <w:sz w:val="28"/>
          <w:szCs w:val="28"/>
        </w:rPr>
      </w:pPr>
      <w:r w:rsidRPr="00F67D0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67D0E">
        <w:rPr>
          <w:rFonts w:ascii="Times New Roman" w:hAnsi="Times New Roman" w:cs="Times New Roman"/>
          <w:sz w:val="28"/>
          <w:szCs w:val="28"/>
        </w:rPr>
        <w:t xml:space="preserve">= </w:t>
      </w:r>
      <w:r w:rsidR="002C74FF" w:rsidRPr="00F67D0E">
        <w:rPr>
          <w:rFonts w:ascii="Times New Roman" w:hAnsi="Times New Roman" w:cs="Times New Roman"/>
          <w:sz w:val="28"/>
          <w:szCs w:val="28"/>
        </w:rPr>
        <w:t>81</w:t>
      </w:r>
      <w:r w:rsidRPr="00F67D0E">
        <w:rPr>
          <w:rFonts w:ascii="Times New Roman" w:hAnsi="Times New Roman" w:cs="Times New Roman"/>
          <w:sz w:val="28"/>
          <w:szCs w:val="28"/>
        </w:rPr>
        <w:t>(КС) + 17(НУ) + 12(ЭП) +4(</w:t>
      </w:r>
      <w:r w:rsidRPr="00F67D0E">
        <w:rPr>
          <w:rFonts w:ascii="Times New Roman" w:hAnsi="Times New Roman" w:cs="Times New Roman"/>
          <w:sz w:val="28"/>
          <w:szCs w:val="28"/>
          <w:lang w:val="en-US"/>
        </w:rPr>
        <w:t>DC</w:t>
      </w:r>
      <w:r w:rsidRPr="00F67D0E">
        <w:rPr>
          <w:rFonts w:ascii="Times New Roman" w:hAnsi="Times New Roman" w:cs="Times New Roman"/>
          <w:sz w:val="28"/>
          <w:szCs w:val="28"/>
        </w:rPr>
        <w:t xml:space="preserve">) + </w:t>
      </w:r>
      <w:r w:rsidR="002C74FF" w:rsidRPr="00F67D0E">
        <w:rPr>
          <w:rFonts w:ascii="Times New Roman" w:hAnsi="Times New Roman" w:cs="Times New Roman"/>
          <w:sz w:val="28"/>
          <w:szCs w:val="28"/>
        </w:rPr>
        <w:t>8</w:t>
      </w:r>
      <w:r w:rsidRPr="00F67D0E">
        <w:rPr>
          <w:rFonts w:ascii="Times New Roman" w:hAnsi="Times New Roman" w:cs="Times New Roman"/>
          <w:sz w:val="28"/>
          <w:szCs w:val="28"/>
        </w:rPr>
        <w:t>(ИНВ)= 1</w:t>
      </w:r>
      <w:r w:rsidR="002C74FF" w:rsidRPr="00F67D0E">
        <w:rPr>
          <w:rFonts w:ascii="Times New Roman" w:hAnsi="Times New Roman" w:cs="Times New Roman"/>
          <w:sz w:val="28"/>
          <w:szCs w:val="28"/>
        </w:rPr>
        <w:t>22</w:t>
      </w:r>
    </w:p>
    <w:p w14:paraId="73761A23" w14:textId="77777777" w:rsidR="00841E16" w:rsidRPr="00072567" w:rsidRDefault="00841E16" w:rsidP="00152924">
      <w:pPr>
        <w:rPr>
          <w:rFonts w:eastAsiaTheme="minorEastAsia"/>
          <w:sz w:val="28"/>
          <w:szCs w:val="28"/>
        </w:rPr>
      </w:pPr>
    </w:p>
    <w:sectPr w:rsidR="00841E16" w:rsidRPr="0007256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5B28"/>
    <w:rsid w:val="00012FAA"/>
    <w:rsid w:val="0002578D"/>
    <w:rsid w:val="00051BF2"/>
    <w:rsid w:val="00072567"/>
    <w:rsid w:val="00085E82"/>
    <w:rsid w:val="000A2B7F"/>
    <w:rsid w:val="000A3BB9"/>
    <w:rsid w:val="000B38F4"/>
    <w:rsid w:val="000C1059"/>
    <w:rsid w:val="00103633"/>
    <w:rsid w:val="00152924"/>
    <w:rsid w:val="00157A72"/>
    <w:rsid w:val="00195E42"/>
    <w:rsid w:val="001B4B3F"/>
    <w:rsid w:val="001F5E9A"/>
    <w:rsid w:val="0024018C"/>
    <w:rsid w:val="00263B0C"/>
    <w:rsid w:val="00291A87"/>
    <w:rsid w:val="002C74FF"/>
    <w:rsid w:val="00300A73"/>
    <w:rsid w:val="00357C9F"/>
    <w:rsid w:val="003A62CF"/>
    <w:rsid w:val="003B0280"/>
    <w:rsid w:val="003F1D7D"/>
    <w:rsid w:val="00476FB1"/>
    <w:rsid w:val="005418C2"/>
    <w:rsid w:val="005856AA"/>
    <w:rsid w:val="005A4530"/>
    <w:rsid w:val="005C0023"/>
    <w:rsid w:val="0068178A"/>
    <w:rsid w:val="0078244D"/>
    <w:rsid w:val="00792EBD"/>
    <w:rsid w:val="00841E16"/>
    <w:rsid w:val="00942829"/>
    <w:rsid w:val="00950810"/>
    <w:rsid w:val="009810EA"/>
    <w:rsid w:val="009812A0"/>
    <w:rsid w:val="009930B1"/>
    <w:rsid w:val="00996C8A"/>
    <w:rsid w:val="009A7F28"/>
    <w:rsid w:val="009D103B"/>
    <w:rsid w:val="00A51F71"/>
    <w:rsid w:val="00AC4E63"/>
    <w:rsid w:val="00AF6977"/>
    <w:rsid w:val="00B418A0"/>
    <w:rsid w:val="00B441A6"/>
    <w:rsid w:val="00BC19C2"/>
    <w:rsid w:val="00BF236A"/>
    <w:rsid w:val="00C23EC9"/>
    <w:rsid w:val="00C2499D"/>
    <w:rsid w:val="00C731C0"/>
    <w:rsid w:val="00C86660"/>
    <w:rsid w:val="00CA22FC"/>
    <w:rsid w:val="00D3359C"/>
    <w:rsid w:val="00D37744"/>
    <w:rsid w:val="00E31852"/>
    <w:rsid w:val="00E64F1A"/>
    <w:rsid w:val="00EE5200"/>
    <w:rsid w:val="00F35C0D"/>
    <w:rsid w:val="00F50F1A"/>
    <w:rsid w:val="00F65B28"/>
    <w:rsid w:val="00F67D0E"/>
    <w:rsid w:val="00F766FB"/>
    <w:rsid w:val="00F90AD7"/>
    <w:rsid w:val="00FC4D95"/>
    <w:rsid w:val="00FD6CE3"/>
    <w:rsid w:val="00FD6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1394D5"/>
  <w15:chartTrackingRefBased/>
  <w15:docId w15:val="{8C3E5086-7802-4977-9EB9-BF6740A7B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50F1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3E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uiPriority w:val="1"/>
    <w:qFormat/>
    <w:rsid w:val="00152924"/>
    <w:pPr>
      <w:spacing w:after="0" w:line="240" w:lineRule="auto"/>
    </w:pPr>
    <w:rPr>
      <w:rFonts w:eastAsiaTheme="minorEastAsia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947</Words>
  <Characters>5398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онахов Артем Михайлович</dc:creator>
  <cp:keywords/>
  <dc:description/>
  <cp:lastModifiedBy>Монахов Артем Михайлович</cp:lastModifiedBy>
  <cp:revision>6</cp:revision>
  <dcterms:created xsi:type="dcterms:W3CDTF">2021-04-17T11:08:00Z</dcterms:created>
  <dcterms:modified xsi:type="dcterms:W3CDTF">2021-04-18T19:59:00Z</dcterms:modified>
</cp:coreProperties>
</file>